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4" r:id="rId1"/>
  </p:sldMasterIdLst>
  <p:sldIdLst>
    <p:sldId id="256" r:id="rId2"/>
    <p:sldId id="257" r:id="rId3"/>
    <p:sldId id="258" r:id="rId4"/>
    <p:sldId id="267" r:id="rId5"/>
    <p:sldId id="259" r:id="rId6"/>
    <p:sldId id="260" r:id="rId7"/>
    <p:sldId id="261" r:id="rId8"/>
    <p:sldId id="262" r:id="rId9"/>
    <p:sldId id="263" r:id="rId10"/>
    <p:sldId id="264" r:id="rId11"/>
    <p:sldId id="271" r:id="rId12"/>
    <p:sldId id="270" r:id="rId13"/>
    <p:sldId id="265" r:id="rId14"/>
    <p:sldId id="269" r:id="rId15"/>
    <p:sldId id="268" r:id="rId16"/>
    <p:sldId id="266" r:id="rId17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73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19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1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6FD0003-FC79-415D-88AD-725D98FDA7EE}" type="doc">
      <dgm:prSet loTypeId="urn:microsoft.com/office/officeart/2008/layout/RadialCluster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1ACA9D00-D241-4BAF-A2D4-337068A68BD7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MCU</a:t>
          </a:r>
          <a:endParaRPr lang="hu-HU" dirty="0"/>
        </a:p>
      </dgm:t>
    </dgm:pt>
    <dgm:pt modelId="{503C28DD-EB34-44B5-AE56-AAD0D7505899}" type="parTrans" cxnId="{D35B39D0-94F2-483D-88CF-ED808B10E81A}">
      <dgm:prSet/>
      <dgm:spPr/>
      <dgm:t>
        <a:bodyPr/>
        <a:lstStyle/>
        <a:p>
          <a:endParaRPr lang="hu-HU"/>
        </a:p>
      </dgm:t>
    </dgm:pt>
    <dgm:pt modelId="{46F876F5-F05A-4F3D-8D00-B976E26287EC}" type="sibTrans" cxnId="{D35B39D0-94F2-483D-88CF-ED808B10E81A}">
      <dgm:prSet/>
      <dgm:spPr/>
      <dgm:t>
        <a:bodyPr/>
        <a:lstStyle/>
        <a:p>
          <a:endParaRPr lang="hu-HU"/>
        </a:p>
      </dgm:t>
    </dgm:pt>
    <dgm:pt modelId="{F6313A7B-D8C6-48C3-871B-13767A7884BB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>
        <a:solidFill>
          <a:srgbClr val="017304"/>
        </a:solidFill>
      </dgm:spPr>
      <dgm:t>
        <a:bodyPr/>
        <a:lstStyle/>
        <a:p>
          <a:pPr algn="ctr"/>
          <a:r>
            <a:rPr lang="hu-HU" sz="1000" dirty="0" smtClean="0"/>
            <a:t>GSM modul</a:t>
          </a:r>
          <a:br>
            <a:rPr lang="hu-HU" sz="1000" dirty="0" smtClean="0"/>
          </a:br>
          <a:r>
            <a:rPr lang="hu-HU" sz="1000" dirty="0" smtClean="0"/>
            <a:t>(SIM900)</a:t>
          </a:r>
          <a:endParaRPr lang="hu-HU" sz="500" dirty="0"/>
        </a:p>
      </dgm:t>
    </dgm:pt>
    <dgm:pt modelId="{31767D52-0E29-48F2-BFA6-8FAE41E4D635}" type="parTrans" cxnId="{87A9C986-5CDE-4D31-B664-7602CA52852A}">
      <dgm:prSet/>
      <dgm:spPr>
        <a:ln w="25400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240C8A7C-08F1-4BA9-B744-2A125A8770FF}" type="sibTrans" cxnId="{87A9C986-5CDE-4D31-B664-7602CA52852A}">
      <dgm:prSet/>
      <dgm:spPr/>
      <dgm:t>
        <a:bodyPr/>
        <a:lstStyle/>
        <a:p>
          <a:endParaRPr lang="hu-HU"/>
        </a:p>
      </dgm:t>
    </dgm:pt>
    <dgm:pt modelId="{5E2C1EA1-7C97-44E2-A425-1C42280B6C02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>
        <a:solidFill>
          <a:srgbClr val="017304"/>
        </a:solidFill>
      </dgm:spPr>
      <dgm:t>
        <a:bodyPr/>
        <a:lstStyle/>
        <a:p>
          <a:pPr algn="ctr"/>
          <a:r>
            <a:rPr lang="hu-HU" sz="1000" dirty="0" smtClean="0"/>
            <a:t>SIM kártya</a:t>
          </a:r>
          <a:endParaRPr lang="hu-HU" sz="1000" dirty="0"/>
        </a:p>
      </dgm:t>
    </dgm:pt>
    <dgm:pt modelId="{9337D0F6-9301-47B4-A6B8-7208F2C37555}" type="parTrans" cxnId="{8756CEDA-057F-440C-964F-DBC647907563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56C100AC-5080-4E62-AAC1-648AE7A8CD39}" type="sibTrans" cxnId="{8756CEDA-057F-440C-964F-DBC647907563}">
      <dgm:prSet/>
      <dgm:spPr/>
      <dgm:t>
        <a:bodyPr/>
        <a:lstStyle/>
        <a:p>
          <a:endParaRPr lang="hu-HU"/>
        </a:p>
      </dgm:t>
    </dgm:pt>
    <dgm:pt modelId="{37AFAFB6-2962-4A33-BC17-CC091557D085}">
      <dgm:prSet phldrT="[Szöveg]"/>
      <dgm:spPr/>
      <dgm:t>
        <a:bodyPr/>
        <a:lstStyle/>
        <a:p>
          <a:r>
            <a:rPr lang="hu-HU" dirty="0" smtClean="0"/>
            <a:t>Széladatgyűjtő</a:t>
          </a:r>
          <a:endParaRPr lang="hu-HU" dirty="0"/>
        </a:p>
      </dgm:t>
    </dgm:pt>
    <dgm:pt modelId="{8544FDA1-B391-4F87-9BA7-A47A01344A67}" type="parTrans" cxnId="{5536E23A-33DD-40E6-A90E-6F7C6EB6CBFA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CEA7EF9B-28A5-48B2-9298-A121B56537F4}" type="sibTrans" cxnId="{5536E23A-33DD-40E6-A90E-6F7C6EB6CBFA}">
      <dgm:prSet/>
      <dgm:spPr/>
      <dgm:t>
        <a:bodyPr/>
        <a:lstStyle/>
        <a:p>
          <a:endParaRPr lang="hu-HU"/>
        </a:p>
      </dgm:t>
    </dgm:pt>
    <dgm:pt modelId="{3E84E4DC-13D5-47F0-9726-92E1DFDC9ED8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RS-485 illesztő</a:t>
          </a:r>
          <a:endParaRPr lang="hu-HU" sz="1000" dirty="0"/>
        </a:p>
      </dgm:t>
    </dgm:pt>
    <dgm:pt modelId="{EF9481E7-B9B5-4D2F-814C-FF76DF9676E0}" type="parTrans" cxnId="{E7EBAA9F-89A8-4F46-A90C-4F2813943C35}">
      <dgm:prSet/>
      <dgm:spPr>
        <a:ln w="22225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8414A1E7-E454-437E-88DE-4536EA70CD2A}" type="sibTrans" cxnId="{E7EBAA9F-89A8-4F46-A90C-4F2813943C35}">
      <dgm:prSet/>
      <dgm:spPr/>
      <dgm:t>
        <a:bodyPr/>
        <a:lstStyle/>
        <a:p>
          <a:endParaRPr lang="hu-HU"/>
        </a:p>
      </dgm:t>
    </dgm:pt>
    <dgm:pt modelId="{51DF6717-B867-4D94-B4E9-5E4E6DF30AC0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Páratartalom és hőmérséklet szenzor</a:t>
          </a:r>
          <a:endParaRPr lang="hu-HU" dirty="0"/>
        </a:p>
      </dgm:t>
    </dgm:pt>
    <dgm:pt modelId="{4C869CEE-03C0-4E29-8C29-052D3EF7862D}" type="parTrans" cxnId="{D99371B3-15C0-43C2-9184-ADE64C758E60}">
      <dgm:prSet/>
      <dgm:spPr>
        <a:ln>
          <a:solidFill>
            <a:srgbClr val="7030A0"/>
          </a:solidFill>
        </a:ln>
      </dgm:spPr>
      <dgm:t>
        <a:bodyPr/>
        <a:lstStyle/>
        <a:p>
          <a:endParaRPr lang="hu-HU"/>
        </a:p>
      </dgm:t>
    </dgm:pt>
    <dgm:pt modelId="{84D6D2E5-C8C6-471E-8498-12BEFA5702B7}" type="sibTrans" cxnId="{D99371B3-15C0-43C2-9184-ADE64C758E60}">
      <dgm:prSet/>
      <dgm:spPr/>
      <dgm:t>
        <a:bodyPr/>
        <a:lstStyle/>
        <a:p>
          <a:endParaRPr lang="hu-HU"/>
        </a:p>
      </dgm:t>
    </dgm:pt>
    <dgm:pt modelId="{B8071DF6-995B-40B8-9A6B-B3C21307E250}">
      <dgm:prSet phldrT="[Szöveg]"/>
      <dgm:spPr/>
      <dgm:t>
        <a:bodyPr/>
        <a:lstStyle/>
        <a:p>
          <a:r>
            <a:rPr lang="hu-HU" dirty="0" smtClean="0"/>
            <a:t>Szélirány</a:t>
          </a:r>
          <a:endParaRPr lang="hu-HU" dirty="0"/>
        </a:p>
      </dgm:t>
    </dgm:pt>
    <dgm:pt modelId="{0025592B-40D3-4BEB-A342-C05C4743FF7A}" type="parTrans" cxnId="{4F2CFE5E-0371-4B83-B05A-42A2B6F94741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A5BA889-B157-4A80-84E0-B55DFE3925DE}" type="sibTrans" cxnId="{4F2CFE5E-0371-4B83-B05A-42A2B6F94741}">
      <dgm:prSet/>
      <dgm:spPr/>
      <dgm:t>
        <a:bodyPr/>
        <a:lstStyle/>
        <a:p>
          <a:endParaRPr lang="hu-HU"/>
        </a:p>
      </dgm:t>
    </dgm:pt>
    <dgm:pt modelId="{78E7192D-3608-43A7-879C-E69A7A571D2B}">
      <dgm:prSet phldrT="[Szöveg]"/>
      <dgm:spPr/>
      <dgm:t>
        <a:bodyPr/>
        <a:lstStyle/>
        <a:p>
          <a:r>
            <a:rPr lang="hu-HU" dirty="0" smtClean="0"/>
            <a:t>Kanalas sebességmérő</a:t>
          </a:r>
          <a:endParaRPr lang="hu-HU" dirty="0"/>
        </a:p>
      </dgm:t>
    </dgm:pt>
    <dgm:pt modelId="{8F4D226E-E125-4AB4-8472-BC64EBAE99B2}" type="parTrans" cxnId="{C9AA75EA-F8E3-421B-9A60-DB4045F61AB9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CB80AF0-0824-4CD8-8DD8-B35BA91F7D48}" type="sibTrans" cxnId="{C9AA75EA-F8E3-421B-9A60-DB4045F61AB9}">
      <dgm:prSet/>
      <dgm:spPr/>
      <dgm:t>
        <a:bodyPr/>
        <a:lstStyle/>
        <a:p>
          <a:endParaRPr lang="hu-HU"/>
        </a:p>
      </dgm:t>
    </dgm:pt>
    <dgm:pt modelId="{C3AA3C31-FEEA-43C8-94AC-0AA180AD33F2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Légnyomás-szenzor</a:t>
          </a:r>
          <a:br>
            <a:rPr lang="hu-HU" sz="1000" dirty="0" smtClean="0"/>
          </a:br>
          <a:endParaRPr lang="hu-HU" sz="1000" dirty="0"/>
        </a:p>
      </dgm:t>
    </dgm:pt>
    <dgm:pt modelId="{F579CB84-38E7-4D60-9643-5948B7F2CBCC}" type="parTrans" cxnId="{31BA07FC-B515-4C99-B246-196A2CBF8B68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7CD3A308-61A1-41BC-8C2D-C35B396142A2}" type="sibTrans" cxnId="{31BA07FC-B515-4C99-B246-196A2CBF8B68}">
      <dgm:prSet/>
      <dgm:spPr/>
      <dgm:t>
        <a:bodyPr/>
        <a:lstStyle/>
        <a:p>
          <a:endParaRPr lang="hu-HU"/>
        </a:p>
      </dgm:t>
    </dgm:pt>
    <dgm:pt modelId="{E4627C6A-E160-4C44-AB0F-1ADAF7E32ACC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Fényerő szenzor</a:t>
          </a:r>
          <a:endParaRPr lang="hu-HU" dirty="0"/>
        </a:p>
      </dgm:t>
    </dgm:pt>
    <dgm:pt modelId="{67EB92C6-D833-48F5-9DF8-750B99B3A5A6}" type="parTrans" cxnId="{FA1F3CB1-CFA0-49C3-B355-CE10903C9CEB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97F5BA9-CEED-473E-B260-B5D893459D4D}" type="sibTrans" cxnId="{FA1F3CB1-CFA0-49C3-B355-CE10903C9CEB}">
      <dgm:prSet/>
      <dgm:spPr/>
      <dgm:t>
        <a:bodyPr/>
        <a:lstStyle/>
        <a:p>
          <a:endParaRPr lang="hu-HU"/>
        </a:p>
      </dgm:t>
    </dgm:pt>
    <dgm:pt modelId="{A21F946A-40D9-424A-BB9C-E1F06CBE50D3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 smtClean="0"/>
            <a:t>Akkumulátor</a:t>
          </a:r>
          <a:endParaRPr lang="hu-HU" dirty="0"/>
        </a:p>
      </dgm:t>
    </dgm:pt>
    <dgm:pt modelId="{157F8856-10A9-47EA-968A-8BAB0B1729D0}" type="sibTrans" cxnId="{73C1FB85-7E3D-4764-BE1D-D97472AC9F0A}">
      <dgm:prSet/>
      <dgm:spPr/>
      <dgm:t>
        <a:bodyPr/>
        <a:lstStyle/>
        <a:p>
          <a:endParaRPr lang="hu-HU"/>
        </a:p>
      </dgm:t>
    </dgm:pt>
    <dgm:pt modelId="{A261E358-53A2-4C91-974C-464A5C2E0E95}" type="parTrans" cxnId="{73C1FB85-7E3D-4764-BE1D-D97472AC9F0A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3759CEB9-497C-4D76-BB94-520784A936CC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800" dirty="0" smtClean="0"/>
            <a:t>Töltő/tápegység</a:t>
          </a:r>
          <a:endParaRPr lang="hu-HU" sz="800" dirty="0"/>
        </a:p>
      </dgm:t>
    </dgm:pt>
    <dgm:pt modelId="{6BE56113-20BC-43E6-91E6-021C82474526}" type="sibTrans" cxnId="{C1C862A3-725D-4840-8B94-C0E40F4C0105}">
      <dgm:prSet/>
      <dgm:spPr/>
      <dgm:t>
        <a:bodyPr/>
        <a:lstStyle/>
        <a:p>
          <a:endParaRPr lang="hu-HU"/>
        </a:p>
      </dgm:t>
    </dgm:pt>
    <dgm:pt modelId="{D9784F61-AEE5-4490-91A7-DED94782DF50}" type="parTrans" cxnId="{C1C862A3-725D-4840-8B94-C0E40F4C0105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D549DF56-EC8A-4B37-9BA6-15071E6A8982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/>
            <a:t>Napelem</a:t>
          </a:r>
        </a:p>
      </dgm:t>
    </dgm:pt>
    <dgm:pt modelId="{186743A3-A46A-4E65-8798-2FCC12808696}" type="parTrans" cxnId="{18D59789-BDD0-4166-BA53-190D344FDDED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BE34F56-0DC2-4976-B4D5-5ED2902E2A71}" type="sibTrans" cxnId="{18D59789-BDD0-4166-BA53-190D344FDDED}">
      <dgm:prSet/>
      <dgm:spPr/>
      <dgm:t>
        <a:bodyPr/>
        <a:lstStyle/>
        <a:p>
          <a:endParaRPr lang="hu-HU"/>
        </a:p>
      </dgm:t>
    </dgm:pt>
    <dgm:pt modelId="{40267969-94F9-48F3-B251-D2E416DFD04E}" type="pres">
      <dgm:prSet presAssocID="{86FD0003-FC79-415D-88AD-725D98FDA7EE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hu-HU"/>
        </a:p>
      </dgm:t>
    </dgm:pt>
    <dgm:pt modelId="{B11C93FE-0814-4F96-BD4E-727CC692D0A2}" type="pres">
      <dgm:prSet presAssocID="{1ACA9D00-D241-4BAF-A2D4-337068A68BD7}" presName="textCenter" presStyleLbl="node1" presStyleIdx="0" presStyleCnt="13" custLinFactNeighborX="40938" custLinFactNeighborY="-983"/>
      <dgm:spPr/>
      <dgm:t>
        <a:bodyPr/>
        <a:lstStyle/>
        <a:p>
          <a:endParaRPr lang="hu-HU"/>
        </a:p>
      </dgm:t>
    </dgm:pt>
    <dgm:pt modelId="{9440498F-CA31-43D0-B6E8-C629F7019411}" type="pres">
      <dgm:prSet presAssocID="{1ACA9D00-D241-4BAF-A2D4-337068A68BD7}" presName="cycle_1" presStyleCnt="0"/>
      <dgm:spPr/>
    </dgm:pt>
    <dgm:pt modelId="{6C579EB4-6A35-484A-BB59-C006EDB6E042}" type="pres">
      <dgm:prSet presAssocID="{E4627C6A-E160-4C44-AB0F-1ADAF7E32ACC}" presName="childCenter1" presStyleLbl="node1" presStyleIdx="1" presStyleCnt="13" custLinFactNeighborX="24858" custLinFactNeighborY="3059"/>
      <dgm:spPr/>
      <dgm:t>
        <a:bodyPr/>
        <a:lstStyle/>
        <a:p>
          <a:endParaRPr lang="hu-HU"/>
        </a:p>
      </dgm:t>
    </dgm:pt>
    <dgm:pt modelId="{1818DBD2-8212-46A1-8A20-5F070AF685EC}" type="pres">
      <dgm:prSet presAssocID="{67EB92C6-D833-48F5-9DF8-750B99B3A5A6}" presName="Name144" presStyleLbl="parChTrans1D2" presStyleIdx="0" presStyleCnt="7"/>
      <dgm:spPr/>
      <dgm:t>
        <a:bodyPr/>
        <a:lstStyle/>
        <a:p>
          <a:endParaRPr lang="hu-HU"/>
        </a:p>
      </dgm:t>
    </dgm:pt>
    <dgm:pt modelId="{B0854518-00B4-445C-8123-248D7577B5F6}" type="pres">
      <dgm:prSet presAssocID="{1ACA9D00-D241-4BAF-A2D4-337068A68BD7}" presName="cycle_2" presStyleCnt="0"/>
      <dgm:spPr/>
    </dgm:pt>
    <dgm:pt modelId="{ADAD52F7-1DA1-4556-9B46-90BC6EFF283A}" type="pres">
      <dgm:prSet presAssocID="{51DF6717-B867-4D94-B4E9-5E4E6DF30AC0}" presName="childCenter2" presStyleLbl="node1" presStyleIdx="2" presStyleCnt="13" custScaleX="144655" custScaleY="134434" custLinFactNeighborX="9849" custLinFactNeighborY="6672"/>
      <dgm:spPr/>
      <dgm:t>
        <a:bodyPr/>
        <a:lstStyle/>
        <a:p>
          <a:endParaRPr lang="hu-HU"/>
        </a:p>
      </dgm:t>
    </dgm:pt>
    <dgm:pt modelId="{6D91F8A9-E126-4734-B2D3-CA1872E3CAF6}" type="pres">
      <dgm:prSet presAssocID="{4C869CEE-03C0-4E29-8C29-052D3EF7862D}" presName="Name221" presStyleLbl="parChTrans1D2" presStyleIdx="1" presStyleCnt="7"/>
      <dgm:spPr/>
      <dgm:t>
        <a:bodyPr/>
        <a:lstStyle/>
        <a:p>
          <a:endParaRPr lang="hu-HU"/>
        </a:p>
      </dgm:t>
    </dgm:pt>
    <dgm:pt modelId="{265068F5-68D7-4640-9EEC-605F235298EB}" type="pres">
      <dgm:prSet presAssocID="{1ACA9D00-D241-4BAF-A2D4-337068A68BD7}" presName="cycle_3" presStyleCnt="0"/>
      <dgm:spPr/>
    </dgm:pt>
    <dgm:pt modelId="{59023B59-0BA4-48EA-AC71-6C54BD1A2DA8}" type="pres">
      <dgm:prSet presAssocID="{C3AA3C31-FEEA-43C8-94AC-0AA180AD33F2}" presName="childCenter3" presStyleLbl="node1" presStyleIdx="3" presStyleCnt="13" custScaleX="238183" custLinFactNeighborX="6218" custLinFactNeighborY="-3750"/>
      <dgm:spPr/>
      <dgm:t>
        <a:bodyPr/>
        <a:lstStyle/>
        <a:p>
          <a:endParaRPr lang="hu-HU"/>
        </a:p>
      </dgm:t>
    </dgm:pt>
    <dgm:pt modelId="{E7C9BA4E-1277-4D48-B584-06C762A0F6E7}" type="pres">
      <dgm:prSet presAssocID="{F579CB84-38E7-4D60-9643-5948B7F2CBCC}" presName="Name288" presStyleLbl="parChTrans1D2" presStyleIdx="2" presStyleCnt="7"/>
      <dgm:spPr/>
      <dgm:t>
        <a:bodyPr/>
        <a:lstStyle/>
        <a:p>
          <a:endParaRPr lang="hu-HU"/>
        </a:p>
      </dgm:t>
    </dgm:pt>
    <dgm:pt modelId="{1409B17E-D0F3-4A41-9B60-AF4BD5A1BC10}" type="pres">
      <dgm:prSet presAssocID="{1ACA9D00-D241-4BAF-A2D4-337068A68BD7}" presName="cycle_4" presStyleCnt="0"/>
      <dgm:spPr/>
    </dgm:pt>
    <dgm:pt modelId="{E51357FC-BC52-4D28-A7CE-8CF0989B90F0}" type="pres">
      <dgm:prSet presAssocID="{3E84E4DC-13D5-47F0-9726-92E1DFDC9ED8}" presName="childCenter4" presStyleLbl="node1" presStyleIdx="4" presStyleCnt="13" custScaleX="145048" custScaleY="90234" custLinFactNeighborX="24556" custLinFactNeighborY="-13106"/>
      <dgm:spPr/>
      <dgm:t>
        <a:bodyPr/>
        <a:lstStyle/>
        <a:p>
          <a:endParaRPr lang="hu-HU"/>
        </a:p>
      </dgm:t>
    </dgm:pt>
    <dgm:pt modelId="{2BCECA53-5AE5-4353-BA90-D58F3D8681F5}" type="pres">
      <dgm:prSet presAssocID="{EF9481E7-B9B5-4D2F-814C-FF76DF9676E0}" presName="Name345" presStyleLbl="parChTrans1D2" presStyleIdx="3" presStyleCnt="7"/>
      <dgm:spPr/>
      <dgm:t>
        <a:bodyPr/>
        <a:lstStyle/>
        <a:p>
          <a:endParaRPr lang="hu-HU"/>
        </a:p>
      </dgm:t>
    </dgm:pt>
    <dgm:pt modelId="{91DA3351-2BEF-4C2F-99C6-B019F37718EB}" type="pres">
      <dgm:prSet presAssocID="{1ACA9D00-D241-4BAF-A2D4-337068A68BD7}" presName="cycle_5" presStyleCnt="0"/>
      <dgm:spPr/>
    </dgm:pt>
    <dgm:pt modelId="{B77616D8-0555-4055-B235-B37227A18363}" type="pres">
      <dgm:prSet presAssocID="{F6313A7B-D8C6-48C3-871B-13767A7884BB}" presName="childCenter5" presStyleLbl="node1" presStyleIdx="5" presStyleCnt="13" custScaleX="241128" custScaleY="79756" custLinFactNeighborX="67090" custLinFactNeighborY="-4933"/>
      <dgm:spPr/>
      <dgm:t>
        <a:bodyPr/>
        <a:lstStyle/>
        <a:p>
          <a:endParaRPr lang="hu-HU"/>
        </a:p>
      </dgm:t>
    </dgm:pt>
    <dgm:pt modelId="{16CEBD14-0254-4D2B-9511-64734C5362A4}" type="pres">
      <dgm:prSet presAssocID="{9337D0F6-9301-47B4-A6B8-7208F2C37555}" presName="Name389" presStyleLbl="parChTrans1D3" presStyleIdx="0" presStyleCnt="5"/>
      <dgm:spPr/>
      <dgm:t>
        <a:bodyPr/>
        <a:lstStyle/>
        <a:p>
          <a:endParaRPr lang="hu-HU"/>
        </a:p>
      </dgm:t>
    </dgm:pt>
    <dgm:pt modelId="{A3D7AE9A-41DC-453C-A06E-6925ACF8CF94}" type="pres">
      <dgm:prSet presAssocID="{5E2C1EA1-7C97-44E2-A425-1C42280B6C02}" presName="text5" presStyleLbl="node1" presStyleIdx="6" presStyleCnt="13" custScaleX="149530" custRadScaleRad="154427" custRadScaleInc="-48478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4D24ADC-B313-4D20-82FD-0022F28B63D3}" type="pres">
      <dgm:prSet presAssocID="{31767D52-0E29-48F2-BFA6-8FAE41E4D635}" presName="Name392" presStyleLbl="parChTrans1D2" presStyleIdx="4" presStyleCnt="7"/>
      <dgm:spPr/>
      <dgm:t>
        <a:bodyPr/>
        <a:lstStyle/>
        <a:p>
          <a:endParaRPr lang="hu-HU"/>
        </a:p>
      </dgm:t>
    </dgm:pt>
    <dgm:pt modelId="{642E9DD0-EBF1-4629-B8F0-5F56E5AD9265}" type="pres">
      <dgm:prSet presAssocID="{1ACA9D00-D241-4BAF-A2D4-337068A68BD7}" presName="cycle_6" presStyleCnt="0"/>
      <dgm:spPr/>
    </dgm:pt>
    <dgm:pt modelId="{FA0566B6-8197-4C1A-B9C9-C0BA50F340F4}" type="pres">
      <dgm:prSet presAssocID="{3759CEB9-497C-4D76-BB94-520784A936CC}" presName="childCenter6" presStyleLbl="node1" presStyleIdx="7" presStyleCnt="13" custScaleX="179733" custScaleY="88431" custLinFactNeighborX="64966" custLinFactNeighborY="-19960"/>
      <dgm:spPr/>
      <dgm:t>
        <a:bodyPr/>
        <a:lstStyle/>
        <a:p>
          <a:endParaRPr lang="hu-HU"/>
        </a:p>
      </dgm:t>
    </dgm:pt>
    <dgm:pt modelId="{451106AF-2C03-416B-B48B-F82F2CD429F0}" type="pres">
      <dgm:prSet presAssocID="{A261E358-53A2-4C91-974C-464A5C2E0E95}" presName="Name426" presStyleLbl="parChTrans1D3" presStyleIdx="1" presStyleCnt="5"/>
      <dgm:spPr/>
      <dgm:t>
        <a:bodyPr/>
        <a:lstStyle/>
        <a:p>
          <a:endParaRPr lang="hu-HU"/>
        </a:p>
      </dgm:t>
    </dgm:pt>
    <dgm:pt modelId="{FC8DA769-B364-47FA-9D4D-280980DD2C88}" type="pres">
      <dgm:prSet presAssocID="{A21F946A-40D9-424A-BB9C-E1F06CBE50D3}" presName="text6" presStyleLbl="node1" presStyleIdx="8" presStyleCnt="13" custScaleX="169903" custRadScaleRad="262062" custRadScaleInc="3658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D30438-CB3E-441F-B222-88374B4A16C1}" type="pres">
      <dgm:prSet presAssocID="{186743A3-A46A-4E65-8798-2FCC12808696}" presName="Name426" presStyleLbl="parChTrans1D3" presStyleIdx="2" presStyleCnt="5"/>
      <dgm:spPr/>
      <dgm:t>
        <a:bodyPr/>
        <a:lstStyle/>
        <a:p>
          <a:endParaRPr lang="hu-HU"/>
        </a:p>
      </dgm:t>
    </dgm:pt>
    <dgm:pt modelId="{8BF8C6BC-2E74-42AD-A0B9-D59B42484751}" type="pres">
      <dgm:prSet presAssocID="{D549DF56-EC8A-4B37-9BA6-15071E6A8982}" presName="text6" presStyleLbl="node1" presStyleIdx="9" presStyleCnt="13" custScaleX="135135" custScaleY="63114" custRadScaleRad="259878" custRadScaleInc="-1404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23951B1-E552-43F7-94CD-87ED69C50A65}" type="pres">
      <dgm:prSet presAssocID="{D9784F61-AEE5-4490-91A7-DED94782DF50}" presName="Name429" presStyleLbl="parChTrans1D2" presStyleIdx="5" presStyleCnt="7"/>
      <dgm:spPr/>
      <dgm:t>
        <a:bodyPr/>
        <a:lstStyle/>
        <a:p>
          <a:endParaRPr lang="hu-HU"/>
        </a:p>
      </dgm:t>
    </dgm:pt>
    <dgm:pt modelId="{D6D12F0F-42DD-4FC6-AF38-3A8184769434}" type="pres">
      <dgm:prSet presAssocID="{1ACA9D00-D241-4BAF-A2D4-337068A68BD7}" presName="cycle_7" presStyleCnt="0"/>
      <dgm:spPr/>
    </dgm:pt>
    <dgm:pt modelId="{FC1BF529-FB80-4200-A40B-96D72E4B0F2A}" type="pres">
      <dgm:prSet presAssocID="{37AFAFB6-2962-4A33-BC17-CC091557D085}" presName="childCenter7" presStyleLbl="node1" presStyleIdx="10" presStyleCnt="13" custScaleX="172881" custScaleY="104960" custLinFactNeighborX="-38069" custLinFactNeighborY="-47694"/>
      <dgm:spPr/>
      <dgm:t>
        <a:bodyPr/>
        <a:lstStyle/>
        <a:p>
          <a:endParaRPr lang="hu-HU"/>
        </a:p>
      </dgm:t>
    </dgm:pt>
    <dgm:pt modelId="{686DAE78-0FC8-4F5C-8492-C11F672B6CA3}" type="pres">
      <dgm:prSet presAssocID="{8F4D226E-E125-4AB4-8472-BC64EBAE99B2}" presName="Name453" presStyleLbl="parChTrans1D3" presStyleIdx="3" presStyleCnt="5"/>
      <dgm:spPr/>
      <dgm:t>
        <a:bodyPr/>
        <a:lstStyle/>
        <a:p>
          <a:endParaRPr lang="hu-HU"/>
        </a:p>
      </dgm:t>
    </dgm:pt>
    <dgm:pt modelId="{92C3766C-E021-47B4-BA61-B0BBB5277514}" type="pres">
      <dgm:prSet presAssocID="{78E7192D-3608-43A7-879C-E69A7A571D2B}" presName="text7" presStyleLbl="node1" presStyleIdx="11" presStyleCnt="13" custScaleX="187638" custScaleY="122392" custRadScaleRad="264692" custRadScaleInc="1523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8F57171-9600-4E65-BE8D-C56D382BCB2B}" type="pres">
      <dgm:prSet presAssocID="{0025592B-40D3-4BEB-A342-C05C4743FF7A}" presName="Name453" presStyleLbl="parChTrans1D3" presStyleIdx="4" presStyleCnt="5"/>
      <dgm:spPr/>
      <dgm:t>
        <a:bodyPr/>
        <a:lstStyle/>
        <a:p>
          <a:endParaRPr lang="hu-HU"/>
        </a:p>
      </dgm:t>
    </dgm:pt>
    <dgm:pt modelId="{B686ED49-75BB-4A0F-958B-B2C01355E55E}" type="pres">
      <dgm:prSet presAssocID="{B8071DF6-995B-40B8-9A6B-B3C21307E250}" presName="text7" presStyleLbl="node1" presStyleIdx="12" presStyleCnt="13" custScaleX="183157" custScaleY="80166" custRadScaleRad="291009" custRadScaleInc="-5444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E7E0AC2-D150-4C38-81AE-E243A31EF922}" type="pres">
      <dgm:prSet presAssocID="{8544FDA1-B391-4F87-9BA7-A47A01344A67}" presName="Name456" presStyleLbl="parChTrans1D2" presStyleIdx="6" presStyleCnt="7"/>
      <dgm:spPr/>
      <dgm:t>
        <a:bodyPr/>
        <a:lstStyle/>
        <a:p>
          <a:endParaRPr lang="hu-HU"/>
        </a:p>
      </dgm:t>
    </dgm:pt>
  </dgm:ptLst>
  <dgm:cxnLst>
    <dgm:cxn modelId="{37B7B671-885D-4C16-AE9A-5C058FDFCDBB}" type="presOf" srcId="{8F4D226E-E125-4AB4-8472-BC64EBAE99B2}" destId="{686DAE78-0FC8-4F5C-8492-C11F672B6CA3}" srcOrd="0" destOrd="0" presId="urn:microsoft.com/office/officeart/2008/layout/RadialCluster"/>
    <dgm:cxn modelId="{FA1F3CB1-CFA0-49C3-B355-CE10903C9CEB}" srcId="{1ACA9D00-D241-4BAF-A2D4-337068A68BD7}" destId="{E4627C6A-E160-4C44-AB0F-1ADAF7E32ACC}" srcOrd="0" destOrd="0" parTransId="{67EB92C6-D833-48F5-9DF8-750B99B3A5A6}" sibTransId="{F97F5BA9-CEED-473E-B260-B5D893459D4D}"/>
    <dgm:cxn modelId="{A375B86D-20C2-4A80-A2C1-DC47982B3674}" type="presOf" srcId="{C3AA3C31-FEEA-43C8-94AC-0AA180AD33F2}" destId="{59023B59-0BA4-48EA-AC71-6C54BD1A2DA8}" srcOrd="0" destOrd="0" presId="urn:microsoft.com/office/officeart/2008/layout/RadialCluster"/>
    <dgm:cxn modelId="{BD2DF315-5EBA-46E9-B45F-D70BC43A8878}" type="presOf" srcId="{3759CEB9-497C-4D76-BB94-520784A936CC}" destId="{FA0566B6-8197-4C1A-B9C9-C0BA50F340F4}" srcOrd="0" destOrd="0" presId="urn:microsoft.com/office/officeart/2008/layout/RadialCluster"/>
    <dgm:cxn modelId="{8756CEDA-057F-440C-964F-DBC647907563}" srcId="{F6313A7B-D8C6-48C3-871B-13767A7884BB}" destId="{5E2C1EA1-7C97-44E2-A425-1C42280B6C02}" srcOrd="0" destOrd="0" parTransId="{9337D0F6-9301-47B4-A6B8-7208F2C37555}" sibTransId="{56C100AC-5080-4E62-AAC1-648AE7A8CD39}"/>
    <dgm:cxn modelId="{45DB26A7-23A4-47CB-88A7-28EDBF3321BC}" type="presOf" srcId="{9337D0F6-9301-47B4-A6B8-7208F2C37555}" destId="{16CEBD14-0254-4D2B-9511-64734C5362A4}" srcOrd="0" destOrd="0" presId="urn:microsoft.com/office/officeart/2008/layout/RadialCluster"/>
    <dgm:cxn modelId="{3E14AAFB-8F43-4DD9-B8E5-E3F869EC5823}" type="presOf" srcId="{D549DF56-EC8A-4B37-9BA6-15071E6A8982}" destId="{8BF8C6BC-2E74-42AD-A0B9-D59B42484751}" srcOrd="0" destOrd="0" presId="urn:microsoft.com/office/officeart/2008/layout/RadialCluster"/>
    <dgm:cxn modelId="{85A55788-D8A9-421C-825C-11E6E28AB85E}" type="presOf" srcId="{86FD0003-FC79-415D-88AD-725D98FDA7EE}" destId="{40267969-94F9-48F3-B251-D2E416DFD04E}" srcOrd="0" destOrd="0" presId="urn:microsoft.com/office/officeart/2008/layout/RadialCluster"/>
    <dgm:cxn modelId="{D35B39D0-94F2-483D-88CF-ED808B10E81A}" srcId="{86FD0003-FC79-415D-88AD-725D98FDA7EE}" destId="{1ACA9D00-D241-4BAF-A2D4-337068A68BD7}" srcOrd="0" destOrd="0" parTransId="{503C28DD-EB34-44B5-AE56-AAD0D7505899}" sibTransId="{46F876F5-F05A-4F3D-8D00-B976E26287EC}"/>
    <dgm:cxn modelId="{8A675AEF-5BE6-42D7-811B-E4875BC7FAA6}" type="presOf" srcId="{78E7192D-3608-43A7-879C-E69A7A571D2B}" destId="{92C3766C-E021-47B4-BA61-B0BBB5277514}" srcOrd="0" destOrd="0" presId="urn:microsoft.com/office/officeart/2008/layout/RadialCluster"/>
    <dgm:cxn modelId="{C9AA75EA-F8E3-421B-9A60-DB4045F61AB9}" srcId="{37AFAFB6-2962-4A33-BC17-CC091557D085}" destId="{78E7192D-3608-43A7-879C-E69A7A571D2B}" srcOrd="0" destOrd="0" parTransId="{8F4D226E-E125-4AB4-8472-BC64EBAE99B2}" sibTransId="{6CB80AF0-0824-4CD8-8DD8-B35BA91F7D48}"/>
    <dgm:cxn modelId="{0FA64B0B-113A-4DE8-8725-B334C212C602}" type="presOf" srcId="{A21F946A-40D9-424A-BB9C-E1F06CBE50D3}" destId="{FC8DA769-B364-47FA-9D4D-280980DD2C88}" srcOrd="0" destOrd="0" presId="urn:microsoft.com/office/officeart/2008/layout/RadialCluster"/>
    <dgm:cxn modelId="{E7EBAA9F-89A8-4F46-A90C-4F2813943C35}" srcId="{1ACA9D00-D241-4BAF-A2D4-337068A68BD7}" destId="{3E84E4DC-13D5-47F0-9726-92E1DFDC9ED8}" srcOrd="3" destOrd="0" parTransId="{EF9481E7-B9B5-4D2F-814C-FF76DF9676E0}" sibTransId="{8414A1E7-E454-437E-88DE-4536EA70CD2A}"/>
    <dgm:cxn modelId="{5536E23A-33DD-40E6-A90E-6F7C6EB6CBFA}" srcId="{1ACA9D00-D241-4BAF-A2D4-337068A68BD7}" destId="{37AFAFB6-2962-4A33-BC17-CC091557D085}" srcOrd="6" destOrd="0" parTransId="{8544FDA1-B391-4F87-9BA7-A47A01344A67}" sibTransId="{CEA7EF9B-28A5-48B2-9298-A121B56537F4}"/>
    <dgm:cxn modelId="{4F2CFE5E-0371-4B83-B05A-42A2B6F94741}" srcId="{37AFAFB6-2962-4A33-BC17-CC091557D085}" destId="{B8071DF6-995B-40B8-9A6B-B3C21307E250}" srcOrd="1" destOrd="0" parTransId="{0025592B-40D3-4BEB-A342-C05C4743FF7A}" sibTransId="{6A5BA889-B157-4A80-84E0-B55DFE3925DE}"/>
    <dgm:cxn modelId="{E7026EF9-C536-4371-B961-2A291ADCC7E3}" type="presOf" srcId="{51DF6717-B867-4D94-B4E9-5E4E6DF30AC0}" destId="{ADAD52F7-1DA1-4556-9B46-90BC6EFF283A}" srcOrd="0" destOrd="0" presId="urn:microsoft.com/office/officeart/2008/layout/RadialCluster"/>
    <dgm:cxn modelId="{6813AEEA-757E-47C2-B6EC-28AAFB7B0AD9}" type="presOf" srcId="{4C869CEE-03C0-4E29-8C29-052D3EF7862D}" destId="{6D91F8A9-E126-4734-B2D3-CA1872E3CAF6}" srcOrd="0" destOrd="0" presId="urn:microsoft.com/office/officeart/2008/layout/RadialCluster"/>
    <dgm:cxn modelId="{C1C862A3-725D-4840-8B94-C0E40F4C0105}" srcId="{1ACA9D00-D241-4BAF-A2D4-337068A68BD7}" destId="{3759CEB9-497C-4D76-BB94-520784A936CC}" srcOrd="5" destOrd="0" parTransId="{D9784F61-AEE5-4490-91A7-DED94782DF50}" sibTransId="{6BE56113-20BC-43E6-91E6-021C82474526}"/>
    <dgm:cxn modelId="{0ACCCF71-9DA0-46D1-8C8C-B3CACAA54DC0}" type="presOf" srcId="{3E84E4DC-13D5-47F0-9726-92E1DFDC9ED8}" destId="{E51357FC-BC52-4D28-A7CE-8CF0989B90F0}" srcOrd="0" destOrd="0" presId="urn:microsoft.com/office/officeart/2008/layout/RadialCluster"/>
    <dgm:cxn modelId="{834B044A-1F77-4F4C-9754-FD7F6826F0F5}" type="presOf" srcId="{A261E358-53A2-4C91-974C-464A5C2E0E95}" destId="{451106AF-2C03-416B-B48B-F82F2CD429F0}" srcOrd="0" destOrd="0" presId="urn:microsoft.com/office/officeart/2008/layout/RadialCluster"/>
    <dgm:cxn modelId="{31BA07FC-B515-4C99-B246-196A2CBF8B68}" srcId="{1ACA9D00-D241-4BAF-A2D4-337068A68BD7}" destId="{C3AA3C31-FEEA-43C8-94AC-0AA180AD33F2}" srcOrd="2" destOrd="0" parTransId="{F579CB84-38E7-4D60-9643-5948B7F2CBCC}" sibTransId="{7CD3A308-61A1-41BC-8C2D-C35B396142A2}"/>
    <dgm:cxn modelId="{6D3E07D0-4965-4EBE-877A-719ACF578C3A}" type="presOf" srcId="{37AFAFB6-2962-4A33-BC17-CC091557D085}" destId="{FC1BF529-FB80-4200-A40B-96D72E4B0F2A}" srcOrd="0" destOrd="0" presId="urn:microsoft.com/office/officeart/2008/layout/RadialCluster"/>
    <dgm:cxn modelId="{FC61378C-5CE2-4C5B-86A4-BFE2DE9535B3}" type="presOf" srcId="{1ACA9D00-D241-4BAF-A2D4-337068A68BD7}" destId="{B11C93FE-0814-4F96-BD4E-727CC692D0A2}" srcOrd="0" destOrd="0" presId="urn:microsoft.com/office/officeart/2008/layout/RadialCluster"/>
    <dgm:cxn modelId="{27A66A93-6671-42AD-9A29-8312712CF35D}" type="presOf" srcId="{F6313A7B-D8C6-48C3-871B-13767A7884BB}" destId="{B77616D8-0555-4055-B235-B37227A18363}" srcOrd="0" destOrd="0" presId="urn:microsoft.com/office/officeart/2008/layout/RadialCluster"/>
    <dgm:cxn modelId="{D99371B3-15C0-43C2-9184-ADE64C758E60}" srcId="{1ACA9D00-D241-4BAF-A2D4-337068A68BD7}" destId="{51DF6717-B867-4D94-B4E9-5E4E6DF30AC0}" srcOrd="1" destOrd="0" parTransId="{4C869CEE-03C0-4E29-8C29-052D3EF7862D}" sibTransId="{84D6D2E5-C8C6-471E-8498-12BEFA5702B7}"/>
    <dgm:cxn modelId="{90F313D3-FE60-4D3C-80C5-B798CD2D3AF2}" type="presOf" srcId="{8544FDA1-B391-4F87-9BA7-A47A01344A67}" destId="{AE7E0AC2-D150-4C38-81AE-E243A31EF922}" srcOrd="0" destOrd="0" presId="urn:microsoft.com/office/officeart/2008/layout/RadialCluster"/>
    <dgm:cxn modelId="{0696E2B3-E1FE-4791-A488-C7AAE410157B}" type="presOf" srcId="{67EB92C6-D833-48F5-9DF8-750B99B3A5A6}" destId="{1818DBD2-8212-46A1-8A20-5F070AF685EC}" srcOrd="0" destOrd="0" presId="urn:microsoft.com/office/officeart/2008/layout/RadialCluster"/>
    <dgm:cxn modelId="{4F19E299-A471-423C-AB97-80E0725033EC}" type="presOf" srcId="{5E2C1EA1-7C97-44E2-A425-1C42280B6C02}" destId="{A3D7AE9A-41DC-453C-A06E-6925ACF8CF94}" srcOrd="0" destOrd="0" presId="urn:microsoft.com/office/officeart/2008/layout/RadialCluster"/>
    <dgm:cxn modelId="{87A9C986-5CDE-4D31-B664-7602CA52852A}" srcId="{1ACA9D00-D241-4BAF-A2D4-337068A68BD7}" destId="{F6313A7B-D8C6-48C3-871B-13767A7884BB}" srcOrd="4" destOrd="0" parTransId="{31767D52-0E29-48F2-BFA6-8FAE41E4D635}" sibTransId="{240C8A7C-08F1-4BA9-B744-2A125A8770FF}"/>
    <dgm:cxn modelId="{73C1FB85-7E3D-4764-BE1D-D97472AC9F0A}" srcId="{3759CEB9-497C-4D76-BB94-520784A936CC}" destId="{A21F946A-40D9-424A-BB9C-E1F06CBE50D3}" srcOrd="0" destOrd="0" parTransId="{A261E358-53A2-4C91-974C-464A5C2E0E95}" sibTransId="{157F8856-10A9-47EA-968A-8BAB0B1729D0}"/>
    <dgm:cxn modelId="{48928288-3983-49D2-BCDC-A73AC4083DF2}" type="presOf" srcId="{E4627C6A-E160-4C44-AB0F-1ADAF7E32ACC}" destId="{6C579EB4-6A35-484A-BB59-C006EDB6E042}" srcOrd="0" destOrd="0" presId="urn:microsoft.com/office/officeart/2008/layout/RadialCluster"/>
    <dgm:cxn modelId="{08B707CB-471F-463D-B286-D6119D7021FA}" type="presOf" srcId="{31767D52-0E29-48F2-BFA6-8FAE41E4D635}" destId="{C4D24ADC-B313-4D20-82FD-0022F28B63D3}" srcOrd="0" destOrd="0" presId="urn:microsoft.com/office/officeart/2008/layout/RadialCluster"/>
    <dgm:cxn modelId="{664ED743-0BAF-44DC-879E-DE8D954E2D31}" type="presOf" srcId="{D9784F61-AEE5-4490-91A7-DED94782DF50}" destId="{323951B1-E552-43F7-94CD-87ED69C50A65}" srcOrd="0" destOrd="0" presId="urn:microsoft.com/office/officeart/2008/layout/RadialCluster"/>
    <dgm:cxn modelId="{44BAD561-AB34-488E-958F-56D1AED39FFF}" type="presOf" srcId="{186743A3-A46A-4E65-8798-2FCC12808696}" destId="{11D30438-CB3E-441F-B222-88374B4A16C1}" srcOrd="0" destOrd="0" presId="urn:microsoft.com/office/officeart/2008/layout/RadialCluster"/>
    <dgm:cxn modelId="{1C7E609B-31B6-4434-A4EA-4DADFD60E527}" type="presOf" srcId="{B8071DF6-995B-40B8-9A6B-B3C21307E250}" destId="{B686ED49-75BB-4A0F-958B-B2C01355E55E}" srcOrd="0" destOrd="0" presId="urn:microsoft.com/office/officeart/2008/layout/RadialCluster"/>
    <dgm:cxn modelId="{18D59789-BDD0-4166-BA53-190D344FDDED}" srcId="{3759CEB9-497C-4D76-BB94-520784A936CC}" destId="{D549DF56-EC8A-4B37-9BA6-15071E6A8982}" srcOrd="1" destOrd="0" parTransId="{186743A3-A46A-4E65-8798-2FCC12808696}" sibTransId="{FBE34F56-0DC2-4976-B4D5-5ED2902E2A71}"/>
    <dgm:cxn modelId="{F36AF668-C3E6-4AB8-AEA8-E118FEFF3A6F}" type="presOf" srcId="{EF9481E7-B9B5-4D2F-814C-FF76DF9676E0}" destId="{2BCECA53-5AE5-4353-BA90-D58F3D8681F5}" srcOrd="0" destOrd="0" presId="urn:microsoft.com/office/officeart/2008/layout/RadialCluster"/>
    <dgm:cxn modelId="{794663FB-D6C8-4FF2-A32F-1711781D5D92}" type="presOf" srcId="{F579CB84-38E7-4D60-9643-5948B7F2CBCC}" destId="{E7C9BA4E-1277-4D48-B584-06C762A0F6E7}" srcOrd="0" destOrd="0" presId="urn:microsoft.com/office/officeart/2008/layout/RadialCluster"/>
    <dgm:cxn modelId="{858688C0-4CB2-490F-9A9E-8F64B6FB5D75}" type="presOf" srcId="{0025592B-40D3-4BEB-A342-C05C4743FF7A}" destId="{88F57171-9600-4E65-BE8D-C56D382BCB2B}" srcOrd="0" destOrd="0" presId="urn:microsoft.com/office/officeart/2008/layout/RadialCluster"/>
    <dgm:cxn modelId="{C311E2AC-9B0A-4201-AE4A-42F34A63670D}" type="presParOf" srcId="{40267969-94F9-48F3-B251-D2E416DFD04E}" destId="{B11C93FE-0814-4F96-BD4E-727CC692D0A2}" srcOrd="0" destOrd="0" presId="urn:microsoft.com/office/officeart/2008/layout/RadialCluster"/>
    <dgm:cxn modelId="{00529BAC-7AE0-4BAE-84F8-097EFD850A8D}" type="presParOf" srcId="{40267969-94F9-48F3-B251-D2E416DFD04E}" destId="{9440498F-CA31-43D0-B6E8-C629F7019411}" srcOrd="1" destOrd="0" presId="urn:microsoft.com/office/officeart/2008/layout/RadialCluster"/>
    <dgm:cxn modelId="{92802FEB-5964-4AC6-A767-2DF56EB522EC}" type="presParOf" srcId="{9440498F-CA31-43D0-B6E8-C629F7019411}" destId="{6C579EB4-6A35-484A-BB59-C006EDB6E042}" srcOrd="0" destOrd="0" presId="urn:microsoft.com/office/officeart/2008/layout/RadialCluster"/>
    <dgm:cxn modelId="{D5E89106-E5ED-43EC-8E26-36BA3369FC4B}" type="presParOf" srcId="{40267969-94F9-48F3-B251-D2E416DFD04E}" destId="{1818DBD2-8212-46A1-8A20-5F070AF685EC}" srcOrd="2" destOrd="0" presId="urn:microsoft.com/office/officeart/2008/layout/RadialCluster"/>
    <dgm:cxn modelId="{7FD9B550-6DA6-4012-9353-F91059E978F5}" type="presParOf" srcId="{40267969-94F9-48F3-B251-D2E416DFD04E}" destId="{B0854518-00B4-445C-8123-248D7577B5F6}" srcOrd="3" destOrd="0" presId="urn:microsoft.com/office/officeart/2008/layout/RadialCluster"/>
    <dgm:cxn modelId="{F4C2A19B-2D1F-49C5-8F26-66BA6F63FEAD}" type="presParOf" srcId="{B0854518-00B4-445C-8123-248D7577B5F6}" destId="{ADAD52F7-1DA1-4556-9B46-90BC6EFF283A}" srcOrd="0" destOrd="0" presId="urn:microsoft.com/office/officeart/2008/layout/RadialCluster"/>
    <dgm:cxn modelId="{BD0B35FB-C621-4317-9E88-DC9344193227}" type="presParOf" srcId="{40267969-94F9-48F3-B251-D2E416DFD04E}" destId="{6D91F8A9-E126-4734-B2D3-CA1872E3CAF6}" srcOrd="4" destOrd="0" presId="urn:microsoft.com/office/officeart/2008/layout/RadialCluster"/>
    <dgm:cxn modelId="{7AEB5CEF-C415-40F7-9F05-A89F0D43628A}" type="presParOf" srcId="{40267969-94F9-48F3-B251-D2E416DFD04E}" destId="{265068F5-68D7-4640-9EEC-605F235298EB}" srcOrd="5" destOrd="0" presId="urn:microsoft.com/office/officeart/2008/layout/RadialCluster"/>
    <dgm:cxn modelId="{41ACDBF6-0DE4-4A24-A4AC-B1EA65B4C649}" type="presParOf" srcId="{265068F5-68D7-4640-9EEC-605F235298EB}" destId="{59023B59-0BA4-48EA-AC71-6C54BD1A2DA8}" srcOrd="0" destOrd="0" presId="urn:microsoft.com/office/officeart/2008/layout/RadialCluster"/>
    <dgm:cxn modelId="{18E5616B-5736-41E2-B126-034D53F47AD3}" type="presParOf" srcId="{40267969-94F9-48F3-B251-D2E416DFD04E}" destId="{E7C9BA4E-1277-4D48-B584-06C762A0F6E7}" srcOrd="6" destOrd="0" presId="urn:microsoft.com/office/officeart/2008/layout/RadialCluster"/>
    <dgm:cxn modelId="{F09BAF3C-1FD5-4E7E-87AC-124C4DC052A3}" type="presParOf" srcId="{40267969-94F9-48F3-B251-D2E416DFD04E}" destId="{1409B17E-D0F3-4A41-9B60-AF4BD5A1BC10}" srcOrd="7" destOrd="0" presId="urn:microsoft.com/office/officeart/2008/layout/RadialCluster"/>
    <dgm:cxn modelId="{95540D3E-5098-419D-9782-A55E66034552}" type="presParOf" srcId="{1409B17E-D0F3-4A41-9B60-AF4BD5A1BC10}" destId="{E51357FC-BC52-4D28-A7CE-8CF0989B90F0}" srcOrd="0" destOrd="0" presId="urn:microsoft.com/office/officeart/2008/layout/RadialCluster"/>
    <dgm:cxn modelId="{70DFABB3-C9F3-44A9-B759-DE39FCCD2569}" type="presParOf" srcId="{40267969-94F9-48F3-B251-D2E416DFD04E}" destId="{2BCECA53-5AE5-4353-BA90-D58F3D8681F5}" srcOrd="8" destOrd="0" presId="urn:microsoft.com/office/officeart/2008/layout/RadialCluster"/>
    <dgm:cxn modelId="{CE92B02F-380C-4B0F-80EA-1584F3F8275F}" type="presParOf" srcId="{40267969-94F9-48F3-B251-D2E416DFD04E}" destId="{91DA3351-2BEF-4C2F-99C6-B019F37718EB}" srcOrd="9" destOrd="0" presId="urn:microsoft.com/office/officeart/2008/layout/RadialCluster"/>
    <dgm:cxn modelId="{DBF524C6-721A-42CF-90A5-2D5DD76943ED}" type="presParOf" srcId="{91DA3351-2BEF-4C2F-99C6-B019F37718EB}" destId="{B77616D8-0555-4055-B235-B37227A18363}" srcOrd="0" destOrd="0" presId="urn:microsoft.com/office/officeart/2008/layout/RadialCluster"/>
    <dgm:cxn modelId="{948B9DAD-C402-46C7-A803-9CC3CEA04EB1}" type="presParOf" srcId="{91DA3351-2BEF-4C2F-99C6-B019F37718EB}" destId="{16CEBD14-0254-4D2B-9511-64734C5362A4}" srcOrd="1" destOrd="0" presId="urn:microsoft.com/office/officeart/2008/layout/RadialCluster"/>
    <dgm:cxn modelId="{BAEB5189-1D7E-4DA3-AE34-02BDAF0C5269}" type="presParOf" srcId="{91DA3351-2BEF-4C2F-99C6-B019F37718EB}" destId="{A3D7AE9A-41DC-453C-A06E-6925ACF8CF94}" srcOrd="2" destOrd="0" presId="urn:microsoft.com/office/officeart/2008/layout/RadialCluster"/>
    <dgm:cxn modelId="{84B88F4B-3C68-4259-A7A8-3ACF63F5BF4C}" type="presParOf" srcId="{40267969-94F9-48F3-B251-D2E416DFD04E}" destId="{C4D24ADC-B313-4D20-82FD-0022F28B63D3}" srcOrd="10" destOrd="0" presId="urn:microsoft.com/office/officeart/2008/layout/RadialCluster"/>
    <dgm:cxn modelId="{8F314205-2371-4851-9DE0-D1538347F028}" type="presParOf" srcId="{40267969-94F9-48F3-B251-D2E416DFD04E}" destId="{642E9DD0-EBF1-4629-B8F0-5F56E5AD9265}" srcOrd="11" destOrd="0" presId="urn:microsoft.com/office/officeart/2008/layout/RadialCluster"/>
    <dgm:cxn modelId="{25305B0D-B3E4-4093-9B69-23D57FF395AA}" type="presParOf" srcId="{642E9DD0-EBF1-4629-B8F0-5F56E5AD9265}" destId="{FA0566B6-8197-4C1A-B9C9-C0BA50F340F4}" srcOrd="0" destOrd="0" presId="urn:microsoft.com/office/officeart/2008/layout/RadialCluster"/>
    <dgm:cxn modelId="{9564C445-638B-4C28-B108-66B04D843738}" type="presParOf" srcId="{642E9DD0-EBF1-4629-B8F0-5F56E5AD9265}" destId="{451106AF-2C03-416B-B48B-F82F2CD429F0}" srcOrd="1" destOrd="0" presId="urn:microsoft.com/office/officeart/2008/layout/RadialCluster"/>
    <dgm:cxn modelId="{F4C292C1-9018-422E-9E2E-FE27FFCCDFEC}" type="presParOf" srcId="{642E9DD0-EBF1-4629-B8F0-5F56E5AD9265}" destId="{FC8DA769-B364-47FA-9D4D-280980DD2C88}" srcOrd="2" destOrd="0" presId="urn:microsoft.com/office/officeart/2008/layout/RadialCluster"/>
    <dgm:cxn modelId="{80F85054-744D-4154-854E-931B5C3EEDA0}" type="presParOf" srcId="{642E9DD0-EBF1-4629-B8F0-5F56E5AD9265}" destId="{11D30438-CB3E-441F-B222-88374B4A16C1}" srcOrd="3" destOrd="0" presId="urn:microsoft.com/office/officeart/2008/layout/RadialCluster"/>
    <dgm:cxn modelId="{E148AC96-95DE-4226-BD29-434CBCD8867A}" type="presParOf" srcId="{642E9DD0-EBF1-4629-B8F0-5F56E5AD9265}" destId="{8BF8C6BC-2E74-42AD-A0B9-D59B42484751}" srcOrd="4" destOrd="0" presId="urn:microsoft.com/office/officeart/2008/layout/RadialCluster"/>
    <dgm:cxn modelId="{45E3B5A1-BAF8-4803-9870-3ACBFA33694E}" type="presParOf" srcId="{40267969-94F9-48F3-B251-D2E416DFD04E}" destId="{323951B1-E552-43F7-94CD-87ED69C50A65}" srcOrd="12" destOrd="0" presId="urn:microsoft.com/office/officeart/2008/layout/RadialCluster"/>
    <dgm:cxn modelId="{F81E460A-5CB5-489B-AD42-E3A6AFB3DF8E}" type="presParOf" srcId="{40267969-94F9-48F3-B251-D2E416DFD04E}" destId="{D6D12F0F-42DD-4FC6-AF38-3A8184769434}" srcOrd="13" destOrd="0" presId="urn:microsoft.com/office/officeart/2008/layout/RadialCluster"/>
    <dgm:cxn modelId="{CF313AEC-A771-414B-9769-471CEDA3C8CF}" type="presParOf" srcId="{D6D12F0F-42DD-4FC6-AF38-3A8184769434}" destId="{FC1BF529-FB80-4200-A40B-96D72E4B0F2A}" srcOrd="0" destOrd="0" presId="urn:microsoft.com/office/officeart/2008/layout/RadialCluster"/>
    <dgm:cxn modelId="{12C2309D-F987-4EB3-B319-F12BE7A292A7}" type="presParOf" srcId="{D6D12F0F-42DD-4FC6-AF38-3A8184769434}" destId="{686DAE78-0FC8-4F5C-8492-C11F672B6CA3}" srcOrd="1" destOrd="0" presId="urn:microsoft.com/office/officeart/2008/layout/RadialCluster"/>
    <dgm:cxn modelId="{EA6F2983-A5E4-4F59-9C86-C95F843BAB0E}" type="presParOf" srcId="{D6D12F0F-42DD-4FC6-AF38-3A8184769434}" destId="{92C3766C-E021-47B4-BA61-B0BBB5277514}" srcOrd="2" destOrd="0" presId="urn:microsoft.com/office/officeart/2008/layout/RadialCluster"/>
    <dgm:cxn modelId="{B0F5152F-7293-4E8F-AD2B-6B505A3C2262}" type="presParOf" srcId="{D6D12F0F-42DD-4FC6-AF38-3A8184769434}" destId="{88F57171-9600-4E65-BE8D-C56D382BCB2B}" srcOrd="3" destOrd="0" presId="urn:microsoft.com/office/officeart/2008/layout/RadialCluster"/>
    <dgm:cxn modelId="{48B802B1-91DD-4E53-A45B-75040C4881B5}" type="presParOf" srcId="{D6D12F0F-42DD-4FC6-AF38-3A8184769434}" destId="{B686ED49-75BB-4A0F-958B-B2C01355E55E}" srcOrd="4" destOrd="0" presId="urn:microsoft.com/office/officeart/2008/layout/RadialCluster"/>
    <dgm:cxn modelId="{4EE6E8D3-66AF-4825-8239-5AFA6EBE532F}" type="presParOf" srcId="{40267969-94F9-48F3-B251-D2E416DFD04E}" destId="{AE7E0AC2-D150-4C38-81AE-E243A31EF922}" srcOrd="14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7E0AC2-D150-4C38-81AE-E243A31EF922}">
      <dsp:nvSpPr>
        <dsp:cNvPr id="0" name=""/>
        <dsp:cNvSpPr/>
      </dsp:nvSpPr>
      <dsp:spPr>
        <a:xfrm rot="13172181">
          <a:off x="2936911" y="1958270"/>
          <a:ext cx="181306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13063" y="0"/>
              </a:lnTo>
            </a:path>
          </a:pathLst>
        </a:custGeom>
        <a:noFill/>
        <a:ln w="19050" cap="rnd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3951B1-E552-43F7-94CD-87ED69C50A65}">
      <dsp:nvSpPr>
        <dsp:cNvPr id="0" name=""/>
        <dsp:cNvSpPr/>
      </dsp:nvSpPr>
      <dsp:spPr>
        <a:xfrm rot="10740095">
          <a:off x="4179802" y="2926523"/>
          <a:ext cx="362804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62804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D24ADC-B313-4D20-82FD-0022F28B63D3}">
      <dsp:nvSpPr>
        <dsp:cNvPr id="0" name=""/>
        <dsp:cNvSpPr/>
      </dsp:nvSpPr>
      <dsp:spPr>
        <a:xfrm rot="5456163">
          <a:off x="4667524" y="3698323"/>
          <a:ext cx="64528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5289" y="0"/>
              </a:lnTo>
            </a:path>
          </a:pathLst>
        </a:custGeom>
        <a:noFill/>
        <a:ln w="25400" cap="rnd" cmpd="sng" algn="ctr">
          <a:solidFill>
            <a:schemeClr val="accent6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CECA53-5AE5-4353-BA90-D58F3D8681F5}">
      <dsp:nvSpPr>
        <dsp:cNvPr id="0" name=""/>
        <dsp:cNvSpPr/>
      </dsp:nvSpPr>
      <dsp:spPr>
        <a:xfrm rot="1786208">
          <a:off x="5382212" y="3483917"/>
          <a:ext cx="1229484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29484" y="0"/>
              </a:lnTo>
            </a:path>
          </a:pathLst>
        </a:custGeom>
        <a:noFill/>
        <a:ln w="22225" cap="rnd" cmpd="sng" algn="ctr">
          <a:solidFill>
            <a:schemeClr val="accent6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C9BA4E-1277-4D48-B584-06C762A0F6E7}">
      <dsp:nvSpPr>
        <dsp:cNvPr id="0" name=""/>
        <dsp:cNvSpPr/>
      </dsp:nvSpPr>
      <dsp:spPr>
        <a:xfrm rot="404744">
          <a:off x="5460485" y="3018292"/>
          <a:ext cx="825756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25756" y="0"/>
              </a:lnTo>
            </a:path>
          </a:pathLst>
        </a:custGeom>
        <a:noFill/>
        <a:ln w="19050" cap="rnd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1F8A9-E126-4734-B2D3-CA1872E3CAF6}">
      <dsp:nvSpPr>
        <dsp:cNvPr id="0" name=""/>
        <dsp:cNvSpPr/>
      </dsp:nvSpPr>
      <dsp:spPr>
        <a:xfrm rot="19907612">
          <a:off x="5397511" y="2406390"/>
          <a:ext cx="110875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08759" y="0"/>
              </a:lnTo>
            </a:path>
          </a:pathLst>
        </a:custGeom>
        <a:noFill/>
        <a:ln w="19050" cap="rnd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18DBD2-8212-46A1-8A20-5F070AF685EC}">
      <dsp:nvSpPr>
        <dsp:cNvPr id="0" name=""/>
        <dsp:cNvSpPr/>
      </dsp:nvSpPr>
      <dsp:spPr>
        <a:xfrm rot="17882177">
          <a:off x="4879394" y="1840845"/>
          <a:ext cx="139151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91517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1C93FE-0814-4F96-BD4E-727CC692D0A2}">
      <dsp:nvSpPr>
        <dsp:cNvPr id="0" name=""/>
        <dsp:cNvSpPr/>
      </dsp:nvSpPr>
      <dsp:spPr>
        <a:xfrm>
          <a:off x="4542579" y="2454957"/>
          <a:ext cx="920764" cy="920764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kern="1200" dirty="0" smtClean="0"/>
            <a:t>MCU</a:t>
          </a:r>
          <a:endParaRPr lang="hu-HU" sz="2600" kern="1200" dirty="0"/>
        </a:p>
      </dsp:txBody>
      <dsp:txXfrm>
        <a:off x="4587527" y="2499905"/>
        <a:ext cx="830868" cy="830868"/>
      </dsp:txXfrm>
    </dsp:sp>
    <dsp:sp modelId="{6C579EB4-6A35-484A-BB59-C006EDB6E042}">
      <dsp:nvSpPr>
        <dsp:cNvPr id="0" name=""/>
        <dsp:cNvSpPr/>
      </dsp:nvSpPr>
      <dsp:spPr>
        <a:xfrm>
          <a:off x="5757984" y="609821"/>
          <a:ext cx="616912" cy="616912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900" kern="1200" dirty="0" smtClean="0"/>
            <a:t>Fényerő szenzor</a:t>
          </a:r>
          <a:endParaRPr lang="hu-HU" sz="900" kern="1200" dirty="0"/>
        </a:p>
      </dsp:txBody>
      <dsp:txXfrm>
        <a:off x="5788099" y="639936"/>
        <a:ext cx="556682" cy="556682"/>
      </dsp:txXfrm>
    </dsp:sp>
    <dsp:sp modelId="{ADAD52F7-1DA1-4556-9B46-90BC6EFF283A}">
      <dsp:nvSpPr>
        <dsp:cNvPr id="0" name=""/>
        <dsp:cNvSpPr/>
      </dsp:nvSpPr>
      <dsp:spPr>
        <a:xfrm>
          <a:off x="6440438" y="1490378"/>
          <a:ext cx="892394" cy="829339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900" kern="1200" dirty="0" smtClean="0"/>
            <a:t>Páratartalom és hőmérséklet szenzor</a:t>
          </a:r>
          <a:endParaRPr lang="hu-HU" sz="900" kern="1200" dirty="0"/>
        </a:p>
      </dsp:txBody>
      <dsp:txXfrm>
        <a:off x="6480923" y="1530863"/>
        <a:ext cx="811424" cy="748369"/>
      </dsp:txXfrm>
    </dsp:sp>
    <dsp:sp modelId="{59023B59-0BA4-48EA-AC71-6C54BD1A2DA8}">
      <dsp:nvSpPr>
        <dsp:cNvPr id="0" name=""/>
        <dsp:cNvSpPr/>
      </dsp:nvSpPr>
      <dsp:spPr>
        <a:xfrm>
          <a:off x="6283384" y="2845235"/>
          <a:ext cx="1469380" cy="616912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Légnyomás-szenzor</a:t>
          </a:r>
          <a:br>
            <a:rPr lang="hu-HU" sz="1000" kern="1200" dirty="0" smtClean="0"/>
          </a:br>
          <a:endParaRPr lang="hu-HU" sz="1000" kern="1200" dirty="0"/>
        </a:p>
      </dsp:txBody>
      <dsp:txXfrm>
        <a:off x="6313499" y="2875350"/>
        <a:ext cx="1409150" cy="556682"/>
      </dsp:txXfrm>
    </dsp:sp>
    <dsp:sp modelId="{E51357FC-BC52-4D28-A7CE-8CF0989B90F0}">
      <dsp:nvSpPr>
        <dsp:cNvPr id="0" name=""/>
        <dsp:cNvSpPr/>
      </dsp:nvSpPr>
      <dsp:spPr>
        <a:xfrm>
          <a:off x="6530566" y="3766742"/>
          <a:ext cx="894818" cy="556664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RS-485 illesztő</a:t>
          </a:r>
          <a:endParaRPr lang="hu-HU" sz="1000" kern="1200" dirty="0"/>
        </a:p>
      </dsp:txBody>
      <dsp:txXfrm>
        <a:off x="6557740" y="3793916"/>
        <a:ext cx="840470" cy="502316"/>
      </dsp:txXfrm>
    </dsp:sp>
    <dsp:sp modelId="{B77616D8-0555-4055-B235-B37227A18363}">
      <dsp:nvSpPr>
        <dsp:cNvPr id="0" name=""/>
        <dsp:cNvSpPr/>
      </dsp:nvSpPr>
      <dsp:spPr>
        <a:xfrm>
          <a:off x="4237104" y="4020925"/>
          <a:ext cx="1487548" cy="492024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GSM modul</a:t>
          </a:r>
          <a:br>
            <a:rPr lang="hu-HU" sz="1000" kern="1200" dirty="0" smtClean="0"/>
          </a:br>
          <a:r>
            <a:rPr lang="hu-HU" sz="1000" kern="1200" dirty="0" smtClean="0"/>
            <a:t>(SIM900)</a:t>
          </a:r>
          <a:endParaRPr lang="hu-HU" sz="500" kern="1200" dirty="0"/>
        </a:p>
      </dsp:txBody>
      <dsp:txXfrm>
        <a:off x="4261123" y="4044944"/>
        <a:ext cx="1439510" cy="443986"/>
      </dsp:txXfrm>
    </dsp:sp>
    <dsp:sp modelId="{16CEBD14-0254-4D2B-9511-64734C5362A4}">
      <dsp:nvSpPr>
        <dsp:cNvPr id="0" name=""/>
        <dsp:cNvSpPr/>
      </dsp:nvSpPr>
      <dsp:spPr>
        <a:xfrm rot="5294937">
          <a:off x="4893525" y="4610768"/>
          <a:ext cx="195728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5728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D7AE9A-41DC-453C-A06E-6925ACF8CF94}">
      <dsp:nvSpPr>
        <dsp:cNvPr id="0" name=""/>
        <dsp:cNvSpPr/>
      </dsp:nvSpPr>
      <dsp:spPr>
        <a:xfrm>
          <a:off x="4542575" y="4708586"/>
          <a:ext cx="922468" cy="616912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SIM kártya</a:t>
          </a:r>
          <a:endParaRPr lang="hu-HU" sz="1000" kern="1200" dirty="0"/>
        </a:p>
      </dsp:txBody>
      <dsp:txXfrm>
        <a:off x="4572690" y="4738701"/>
        <a:ext cx="862238" cy="556682"/>
      </dsp:txXfrm>
    </dsp:sp>
    <dsp:sp modelId="{FA0566B6-8197-4C1A-B9C9-C0BA50F340F4}">
      <dsp:nvSpPr>
        <dsp:cNvPr id="0" name=""/>
        <dsp:cNvSpPr/>
      </dsp:nvSpPr>
      <dsp:spPr>
        <a:xfrm>
          <a:off x="3296258" y="2720019"/>
          <a:ext cx="883570" cy="434728"/>
        </a:xfrm>
        <a:prstGeom prst="roundRect">
          <a:avLst/>
        </a:prstGeom>
        <a:solidFill>
          <a:srgbClr val="017304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800" kern="1200" dirty="0" smtClean="0"/>
            <a:t>Töltő/tápegység</a:t>
          </a:r>
          <a:endParaRPr lang="hu-HU" sz="800" kern="1200" dirty="0"/>
        </a:p>
      </dsp:txBody>
      <dsp:txXfrm>
        <a:off x="3317480" y="2741241"/>
        <a:ext cx="841126" cy="392284"/>
      </dsp:txXfrm>
    </dsp:sp>
    <dsp:sp modelId="{451106AF-2C03-416B-B48B-F82F2CD429F0}">
      <dsp:nvSpPr>
        <dsp:cNvPr id="0" name=""/>
        <dsp:cNvSpPr/>
      </dsp:nvSpPr>
      <dsp:spPr>
        <a:xfrm rot="9459268">
          <a:off x="1532310" y="3467383"/>
          <a:ext cx="183276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32760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8DA769-B364-47FA-9D4D-280980DD2C88}">
      <dsp:nvSpPr>
        <dsp:cNvPr id="0" name=""/>
        <dsp:cNvSpPr/>
      </dsp:nvSpPr>
      <dsp:spPr>
        <a:xfrm>
          <a:off x="765877" y="3741650"/>
          <a:ext cx="835246" cy="491601"/>
        </a:xfrm>
        <a:prstGeom prst="roundRect">
          <a:avLst/>
        </a:prstGeom>
        <a:solidFill>
          <a:schemeClr val="accent3">
            <a:lumMod val="7500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Akkumulátor</a:t>
          </a:r>
          <a:endParaRPr lang="hu-HU" sz="1000" kern="1200" dirty="0"/>
        </a:p>
      </dsp:txBody>
      <dsp:txXfrm>
        <a:off x="789875" y="3765648"/>
        <a:ext cx="787250" cy="443605"/>
      </dsp:txXfrm>
    </dsp:sp>
    <dsp:sp modelId="{11D30438-CB3E-441F-B222-88374B4A16C1}">
      <dsp:nvSpPr>
        <dsp:cNvPr id="0" name=""/>
        <dsp:cNvSpPr/>
      </dsp:nvSpPr>
      <dsp:spPr>
        <a:xfrm rot="11221677">
          <a:off x="1454375" y="2769815"/>
          <a:ext cx="184882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8829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F8C6BC-2E74-42AD-A0B9-D59B42484751}">
      <dsp:nvSpPr>
        <dsp:cNvPr id="0" name=""/>
        <dsp:cNvSpPr/>
      </dsp:nvSpPr>
      <dsp:spPr>
        <a:xfrm>
          <a:off x="796994" y="2460626"/>
          <a:ext cx="664326" cy="310269"/>
        </a:xfrm>
        <a:prstGeom prst="roundRect">
          <a:avLst/>
        </a:prstGeom>
        <a:solidFill>
          <a:schemeClr val="accent3">
            <a:lumMod val="7500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/>
            <a:t>Napelem</a:t>
          </a:r>
        </a:p>
      </dsp:txBody>
      <dsp:txXfrm>
        <a:off x="812140" y="2475772"/>
        <a:ext cx="634034" cy="279977"/>
      </dsp:txXfrm>
    </dsp:sp>
    <dsp:sp modelId="{FC1BF529-FB80-4200-A40B-96D72E4B0F2A}">
      <dsp:nvSpPr>
        <dsp:cNvPr id="0" name=""/>
        <dsp:cNvSpPr/>
      </dsp:nvSpPr>
      <dsp:spPr>
        <a:xfrm>
          <a:off x="2233266" y="743808"/>
          <a:ext cx="1049859" cy="6373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900" kern="1200" dirty="0" smtClean="0"/>
            <a:t>Széladatgyűjtő</a:t>
          </a:r>
          <a:endParaRPr lang="hu-HU" sz="900" kern="1200" dirty="0"/>
        </a:p>
      </dsp:txBody>
      <dsp:txXfrm>
        <a:off x="2264381" y="774923"/>
        <a:ext cx="987629" cy="575163"/>
      </dsp:txXfrm>
    </dsp:sp>
    <dsp:sp modelId="{686DAE78-0FC8-4F5C-8492-C11F672B6CA3}">
      <dsp:nvSpPr>
        <dsp:cNvPr id="0" name=""/>
        <dsp:cNvSpPr/>
      </dsp:nvSpPr>
      <dsp:spPr>
        <a:xfrm rot="9657407">
          <a:off x="1907721" y="1298299"/>
          <a:ext cx="33470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34703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3766C-E021-47B4-BA61-B0BBB5277514}">
      <dsp:nvSpPr>
        <dsp:cNvPr id="0" name=""/>
        <dsp:cNvSpPr/>
      </dsp:nvSpPr>
      <dsp:spPr>
        <a:xfrm>
          <a:off x="777405" y="1177933"/>
          <a:ext cx="1139474" cy="743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Kanalas sebességmérő</a:t>
          </a:r>
          <a:endParaRPr lang="hu-HU" sz="1000" kern="1200" dirty="0"/>
        </a:p>
      </dsp:txBody>
      <dsp:txXfrm>
        <a:off x="813688" y="1214216"/>
        <a:ext cx="1066908" cy="670687"/>
      </dsp:txXfrm>
    </dsp:sp>
    <dsp:sp modelId="{88F57171-9600-4E65-BE8D-C56D382BCB2B}">
      <dsp:nvSpPr>
        <dsp:cNvPr id="0" name=""/>
        <dsp:cNvSpPr/>
      </dsp:nvSpPr>
      <dsp:spPr>
        <a:xfrm rot="12130861">
          <a:off x="2059899" y="814504"/>
          <a:ext cx="18002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0027" y="0"/>
              </a:lnTo>
            </a:path>
          </a:pathLst>
        </a:custGeom>
        <a:noFill/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86ED49-75BB-4A0F-958B-B2C01355E55E}">
      <dsp:nvSpPr>
        <dsp:cNvPr id="0" name=""/>
        <dsp:cNvSpPr/>
      </dsp:nvSpPr>
      <dsp:spPr>
        <a:xfrm>
          <a:off x="954298" y="310369"/>
          <a:ext cx="1112262" cy="4868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Szélirány</a:t>
          </a:r>
          <a:endParaRPr lang="hu-HU" sz="1000" kern="1200" dirty="0"/>
        </a:p>
      </dsp:txBody>
      <dsp:txXfrm>
        <a:off x="978063" y="334134"/>
        <a:ext cx="1064732" cy="4392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Title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39775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43973" y="1964267"/>
            <a:ext cx="5714228" cy="2421464"/>
          </a:xfrm>
        </p:spPr>
        <p:txBody>
          <a:bodyPr anchor="b">
            <a:normAutofit/>
          </a:bodyPr>
          <a:lstStyle>
            <a:lvl1pPr algn="r">
              <a:defRPr sz="440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43973" y="4385733"/>
            <a:ext cx="5714228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52311" y="5870576"/>
            <a:ext cx="1212173" cy="377825"/>
          </a:xfrm>
        </p:spPr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973" y="5870576"/>
            <a:ext cx="3932137" cy="377825"/>
          </a:xfrm>
        </p:spPr>
        <p:txBody>
          <a:bodyPr/>
          <a:lstStyle/>
          <a:p>
            <a:r>
              <a:rPr lang="hu-HU" smtClean="0"/>
              <a:t>Pozsonyi Miklós OE-KVK-MAI F4</a:t>
            </a:r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40685" y="5870576"/>
            <a:ext cx="417516" cy="377825"/>
          </a:xfrm>
        </p:spPr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 dirty="0"/>
          </a:p>
        </p:txBody>
      </p:sp>
      <p:sp>
        <p:nvSpPr>
          <p:cNvPr id="8" name="Szövegdoboz 7"/>
          <p:cNvSpPr txBox="1"/>
          <p:nvPr userDrawn="1"/>
        </p:nvSpPr>
        <p:spPr>
          <a:xfrm>
            <a:off x="5486401" y="6562165"/>
            <a:ext cx="18473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hu-HU" sz="1350" dirty="0"/>
          </a:p>
        </p:txBody>
      </p:sp>
      <p:sp>
        <p:nvSpPr>
          <p:cNvPr id="9" name="Szövegdoboz 8"/>
          <p:cNvSpPr txBox="1"/>
          <p:nvPr userDrawn="1"/>
        </p:nvSpPr>
        <p:spPr>
          <a:xfrm>
            <a:off x="6771359" y="6248400"/>
            <a:ext cx="1680268" cy="4385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sz="900" dirty="0" smtClean="0"/>
              <a:t>Pozsonyi Miklós OE-KVK-MAI F4</a:t>
            </a:r>
          </a:p>
          <a:p>
            <a:endParaRPr lang="hu-HU" sz="1350" dirty="0"/>
          </a:p>
        </p:txBody>
      </p:sp>
    </p:spTree>
    <p:extLst>
      <p:ext uri="{BB962C8B-B14F-4D97-AF65-F5344CB8AC3E}">
        <p14:creationId xmlns:p14="http://schemas.microsoft.com/office/powerpoint/2010/main" val="2764661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áma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4732865"/>
            <a:ext cx="7772400" cy="566738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4401" y="932112"/>
            <a:ext cx="6858000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1600"/>
            </a:lvl1pPr>
          </a:lstStyle>
          <a:p>
            <a:pPr marL="0" lvl="0" indent="0" algn="ctr">
              <a:buNone/>
            </a:pPr>
            <a:r>
              <a:rPr lang="hu-HU" smtClean="0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5299603"/>
            <a:ext cx="7772400" cy="49371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3844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ím és képaláír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609602"/>
            <a:ext cx="7772399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4343400"/>
            <a:ext cx="7772399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07836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dézet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7735800" y="275167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21796" y="71811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879115" y="609602"/>
            <a:ext cx="7091297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988671" y="3352800"/>
            <a:ext cx="6876133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2266" y="4343400"/>
            <a:ext cx="7772400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Pozsonyi Miklós OE-KVK-MAI F4</a:t>
            </a:r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947510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évkárty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3291648"/>
            <a:ext cx="7772401" cy="1468800"/>
          </a:xfrm>
        </p:spPr>
        <p:txBody>
          <a:bodyPr anchor="b">
            <a:normAutofit/>
          </a:bodyPr>
          <a:lstStyle>
            <a:lvl1pPr algn="l">
              <a:defRPr sz="2800" b="0" cap="none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760448"/>
            <a:ext cx="7772402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385543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évkártya idéze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7735800" y="275167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21796" y="71811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879115" y="609602"/>
            <a:ext cx="7091297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457200" y="3886200"/>
            <a:ext cx="7772401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hu-HU" smtClean="0"/>
              <a:t>Mintaszöveg szerkesztés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775200"/>
            <a:ext cx="7772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936817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gaz vagy ham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0" y="609602"/>
            <a:ext cx="7772401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464440" y="3505200"/>
            <a:ext cx="777240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hu-HU" smtClean="0"/>
              <a:t>Mintaszöveg szerkesztés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4439" y="4343400"/>
            <a:ext cx="7772401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360299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609601"/>
            <a:ext cx="7772400" cy="1456267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798000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2978" y="609600"/>
            <a:ext cx="1676621" cy="5181601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990184" cy="5181600"/>
          </a:xfrm>
        </p:spPr>
        <p:txBody>
          <a:bodyPr vert="eaVert" anchor="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379739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ímdia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9141619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1" y="1964267"/>
            <a:ext cx="5398295" cy="2421464"/>
          </a:xfrm>
        </p:spPr>
        <p:txBody>
          <a:bodyPr anchor="b">
            <a:normAutofit/>
          </a:bodyPr>
          <a:lstStyle>
            <a:lvl1pPr algn="r">
              <a:defRPr sz="270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1" y="4385737"/>
            <a:ext cx="5398295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013" cap="all">
                <a:solidFill>
                  <a:schemeClr val="tx1"/>
                </a:solidFill>
              </a:defRPr>
            </a:lvl1pPr>
            <a:lvl2pPr marL="2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419" y="5870580"/>
            <a:ext cx="1200150" cy="377825"/>
          </a:xfrm>
        </p:spPr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71801" y="5870580"/>
            <a:ext cx="3670469" cy="377825"/>
          </a:xfrm>
        </p:spPr>
        <p:txBody>
          <a:bodyPr/>
          <a:lstStyle/>
          <a:p>
            <a:r>
              <a:rPr lang="hu-HU" dirty="0" smtClean="0"/>
              <a:t>Pozsonyi Miklós OE-KVK-MAI F4</a:t>
            </a:r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56721" y="5870580"/>
            <a:ext cx="413375" cy="377825"/>
          </a:xfrm>
        </p:spPr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749169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2"/>
            <a:ext cx="7772400" cy="1456267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hu-HU" dirty="0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89100"/>
            <a:ext cx="7772400" cy="4813300"/>
          </a:xfrm>
        </p:spPr>
        <p:txBody>
          <a:bodyPr anchor="ctr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Pozsonyi Miklós OE-KVK-MAI F4</a:t>
            </a:r>
          </a:p>
          <a:p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61292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3308581"/>
            <a:ext cx="7772400" cy="14688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4777381"/>
            <a:ext cx="777240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72907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1" y="2142068"/>
            <a:ext cx="3813048" cy="3649134"/>
          </a:xfrm>
        </p:spPr>
        <p:txBody>
          <a:bodyPr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6553" y="2142068"/>
            <a:ext cx="3813048" cy="3649133"/>
          </a:xfrm>
        </p:spPr>
        <p:txBody>
          <a:bodyPr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36757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3480" y="2218267"/>
            <a:ext cx="354060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870201"/>
            <a:ext cx="3813048" cy="2920998"/>
          </a:xfrm>
        </p:spPr>
        <p:txBody>
          <a:bodyPr anchor="t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1120" y="2218267"/>
            <a:ext cx="351848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6552" y="2870201"/>
            <a:ext cx="3813048" cy="2920998"/>
          </a:xfrm>
        </p:spPr>
        <p:txBody>
          <a:bodyPr anchor="t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554077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609601"/>
            <a:ext cx="7772400" cy="1456267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41058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0635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718" y="1557868"/>
            <a:ext cx="2862910" cy="1439332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6144" y="609601"/>
            <a:ext cx="4627975" cy="5181600"/>
          </a:xfrm>
        </p:spPr>
        <p:txBody>
          <a:bodyPr anchor="ctr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718" y="2997200"/>
            <a:ext cx="2862910" cy="184573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882073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6" y="0"/>
            <a:ext cx="91186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128" y="1735672"/>
            <a:ext cx="4097204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29200" y="914400"/>
            <a:ext cx="3200400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1600" dirty="0"/>
            </a:lvl1pPr>
          </a:lstStyle>
          <a:p>
            <a:pPr marL="0" lvl="0" indent="0" algn="ctr">
              <a:buNone/>
            </a:pPr>
            <a:r>
              <a:rPr lang="hu-HU" smtClean="0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2128" y="3107272"/>
            <a:ext cx="4097204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277037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601"/>
            <a:ext cx="7772400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142068"/>
            <a:ext cx="7772400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23712" y="5870576"/>
            <a:ext cx="1212173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5DF6290-B2B8-46BB-98F5-7DC80FFFBCD8}" type="datetimeFigureOut">
              <a:rPr lang="hu-HU" smtClean="0"/>
              <a:t>2016.05.08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5870576"/>
            <a:ext cx="5990311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hu-HU" smtClean="0"/>
              <a:t>Pozsonyi Miklós OE-KVK-MAI F4</a:t>
            </a:r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12085" y="5870576"/>
            <a:ext cx="417516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5EFE27B8-C67E-44A7-95D6-B32CA0CFE6A4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7214677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  <p:sldLayoutId id="2147483946" r:id="rId12"/>
    <p:sldLayoutId id="2147483947" r:id="rId13"/>
    <p:sldLayoutId id="2147483948" r:id="rId14"/>
    <p:sldLayoutId id="2147483949" r:id="rId15"/>
    <p:sldLayoutId id="2147483950" r:id="rId16"/>
    <p:sldLayoutId id="2147483951" r:id="rId17"/>
    <p:sldLayoutId id="2147483845" r:id="rId18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microsoft.com/office/2007/relationships/hdphoto" Target="../media/hdphoto2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Időjárás állomás </a:t>
            </a:r>
            <a:r>
              <a:rPr lang="hu-HU" dirty="0" err="1" smtClean="0"/>
              <a:t>gsm</a:t>
            </a:r>
            <a:r>
              <a:rPr lang="hu-HU" dirty="0" smtClean="0"/>
              <a:t> kapcsolattal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Projekt 1 </a:t>
            </a:r>
            <a:r>
              <a:rPr lang="hu-HU" dirty="0" smtClean="0"/>
              <a:t>Félévvégi </a:t>
            </a:r>
            <a:r>
              <a:rPr lang="hu-HU" dirty="0" smtClean="0"/>
              <a:t>bemutató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563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élsebesség mér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zéliránymérővel egy egységben, egymáshoz képest vertikálisan elhelyezve</a:t>
            </a:r>
          </a:p>
          <a:p>
            <a:r>
              <a:rPr lang="hu-HU" dirty="0" smtClean="0"/>
              <a:t>Mágnes és egy </a:t>
            </a:r>
            <a:r>
              <a:rPr lang="hu-HU" dirty="0" err="1" smtClean="0"/>
              <a:t>reed</a:t>
            </a:r>
            <a:r>
              <a:rPr lang="hu-HU" dirty="0" smtClean="0"/>
              <a:t> </a:t>
            </a:r>
            <a:r>
              <a:rPr lang="hu-HU" dirty="0" err="1" smtClean="0"/>
              <a:t>switch</a:t>
            </a:r>
            <a:r>
              <a:rPr lang="hu-HU" dirty="0" smtClean="0"/>
              <a:t> segítségével fordulatszámot mérve</a:t>
            </a:r>
          </a:p>
          <a:p>
            <a:r>
              <a:rPr lang="hu-HU" dirty="0" smtClean="0"/>
              <a:t>Hall </a:t>
            </a:r>
            <a:r>
              <a:rPr lang="hu-HU" dirty="0" err="1" smtClean="0"/>
              <a:t>switch</a:t>
            </a:r>
            <a:r>
              <a:rPr lang="hu-HU" dirty="0" smtClean="0"/>
              <a:t> túl sokat fogyaszt(4-5mA</a:t>
            </a:r>
            <a:r>
              <a:rPr lang="hu-H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7570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éladatgyűjtő egysé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IC12F1822</a:t>
            </a:r>
          </a:p>
          <a:p>
            <a:r>
              <a:rPr lang="hu-HU" dirty="0" smtClean="0"/>
              <a:t>Belső OSC</a:t>
            </a:r>
          </a:p>
          <a:p>
            <a:r>
              <a:rPr lang="hu-HU" dirty="0" smtClean="0"/>
              <a:t>HW I2C</a:t>
            </a:r>
          </a:p>
          <a:p>
            <a:r>
              <a:rPr lang="hu-HU" dirty="0" smtClean="0"/>
              <a:t>PWM</a:t>
            </a:r>
          </a:p>
          <a:p>
            <a:r>
              <a:rPr lang="hu-HU" dirty="0" smtClean="0"/>
              <a:t>Pin </a:t>
            </a:r>
            <a:r>
              <a:rPr lang="hu-HU" dirty="0" err="1" smtClean="0"/>
              <a:t>Interrupt</a:t>
            </a:r>
            <a:endParaRPr lang="hu-HU" dirty="0" smtClean="0"/>
          </a:p>
          <a:p>
            <a:r>
              <a:rPr lang="hu-HU" dirty="0" smtClean="0"/>
              <a:t>Mindezt 8 lábon-&gt;kicsi a hely</a:t>
            </a:r>
          </a:p>
          <a:p>
            <a:r>
              <a:rPr lang="hu-HU" dirty="0" smtClean="0"/>
              <a:t>Alumínium csőváz</a:t>
            </a: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35" t="19490" r="2228" b="-2674"/>
          <a:stretch/>
        </p:blipFill>
        <p:spPr>
          <a:xfrm>
            <a:off x="5252769" y="1153374"/>
            <a:ext cx="3601520" cy="2534970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345" y="3844975"/>
            <a:ext cx="36576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457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izikai modell</a:t>
            </a:r>
            <a:endParaRPr lang="hu-HU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297" y="1532469"/>
            <a:ext cx="6417733" cy="4813300"/>
          </a:xfrm>
        </p:spPr>
      </p:pic>
    </p:spTree>
    <p:extLst>
      <p:ext uri="{BB962C8B-B14F-4D97-AF65-F5344CB8AC3E}">
        <p14:creationId xmlns:p14="http://schemas.microsoft.com/office/powerpoint/2010/main" val="8524852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zponti egység</a:t>
            </a:r>
            <a:endParaRPr lang="hu-HU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267483"/>
            <a:ext cx="2980365" cy="2598348"/>
          </a:xfr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5840" y="1329729"/>
            <a:ext cx="3045163" cy="2536102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946" b="94005" l="9991" r="91962">
                        <a14:foregroundMark x1="45368" y1="81948" x2="45368" y2="81948"/>
                        <a14:foregroundMark x1="50772" y1="85082" x2="50772" y2="850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6580" y="3230202"/>
            <a:ext cx="5667468" cy="377831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931" y="3604337"/>
            <a:ext cx="4880979" cy="3253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3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vetkező felad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datgyűjtés módjának megválasztása/kikísérletezése</a:t>
            </a:r>
          </a:p>
          <a:p>
            <a:r>
              <a:rPr lang="hu-HU" dirty="0" smtClean="0"/>
              <a:t>FTP kommunikáció</a:t>
            </a:r>
          </a:p>
          <a:p>
            <a:r>
              <a:rPr lang="hu-HU" dirty="0" smtClean="0"/>
              <a:t>PC-s szoftver RS-485-ös kapcsolathoz</a:t>
            </a:r>
          </a:p>
          <a:p>
            <a:r>
              <a:rPr lang="hu-HU" dirty="0" smtClean="0"/>
              <a:t>Széladatgyűjtő végleges mechanikája</a:t>
            </a:r>
          </a:p>
          <a:p>
            <a:r>
              <a:rPr lang="hu-HU" dirty="0" smtClean="0"/>
              <a:t>Csapadékmennyiség mérő megépítése, lekezelése</a:t>
            </a:r>
          </a:p>
          <a:p>
            <a:r>
              <a:rPr lang="hu-HU" dirty="0" smtClean="0"/>
              <a:t>Mikrovezérlő nagyobbra cserélése</a:t>
            </a:r>
          </a:p>
          <a:p>
            <a:endParaRPr lang="hu-HU" dirty="0" smtClean="0"/>
          </a:p>
          <a:p>
            <a:pPr marL="0" indent="0">
              <a:buNone/>
            </a:pP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6571487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rojekt során elkövetett hib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yáktervezési hibák	-&gt; alkatrészek túl közel vannak, MCU lábak „elnézése”</a:t>
            </a:r>
          </a:p>
          <a:p>
            <a:r>
              <a:rPr lang="hu-HU" dirty="0" smtClean="0"/>
              <a:t>Mechanikai munka sok</a:t>
            </a:r>
          </a:p>
          <a:p>
            <a:r>
              <a:rPr lang="hu-HU" dirty="0" smtClean="0"/>
              <a:t>Ne akarjuk feltalálni a meleg vizet (páka, szenzor)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7146917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466254" y="2612638"/>
            <a:ext cx="7772401" cy="1468800"/>
          </a:xfrm>
        </p:spPr>
        <p:txBody>
          <a:bodyPr>
            <a:noAutofit/>
          </a:bodyPr>
          <a:lstStyle/>
          <a:p>
            <a:pPr algn="ctr">
              <a:lnSpc>
                <a:spcPct val="300000"/>
              </a:lnSpc>
            </a:pPr>
            <a:r>
              <a:rPr lang="hu-HU" sz="4000" dirty="0" smtClean="0"/>
              <a:t>Köszönöm a figyelmet!</a:t>
            </a:r>
            <a:endParaRPr lang="hu-HU" sz="4000" dirty="0"/>
          </a:p>
        </p:txBody>
      </p:sp>
    </p:spTree>
    <p:extLst>
      <p:ext uri="{BB962C8B-B14F-4D97-AF65-F5344CB8AC3E}">
        <p14:creationId xmlns:p14="http://schemas.microsoft.com/office/powerpoint/2010/main" val="211183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ervezett funkciók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>
          <a:xfrm>
            <a:off x="457200" y="1218319"/>
            <a:ext cx="7772400" cy="4813300"/>
          </a:xfrm>
        </p:spPr>
        <p:txBody>
          <a:bodyPr/>
          <a:lstStyle/>
          <a:p>
            <a:r>
              <a:rPr lang="hu-HU" dirty="0" smtClean="0"/>
              <a:t>Autonóm működés</a:t>
            </a:r>
          </a:p>
          <a:p>
            <a:r>
              <a:rPr lang="hu-HU" dirty="0" smtClean="0"/>
              <a:t>Szélsebesség és szélirány mérés</a:t>
            </a:r>
          </a:p>
          <a:p>
            <a:r>
              <a:rPr lang="hu-HU" dirty="0" smtClean="0"/>
              <a:t>Csapadékmennyiség mérés</a:t>
            </a:r>
          </a:p>
          <a:p>
            <a:r>
              <a:rPr lang="hu-HU" dirty="0" smtClean="0"/>
              <a:t>Páratartalom és hőmérséklet mérés</a:t>
            </a:r>
          </a:p>
          <a:p>
            <a:r>
              <a:rPr lang="hu-HU" dirty="0" smtClean="0"/>
              <a:t>Légnyomás és fényerősség mérés</a:t>
            </a:r>
          </a:p>
          <a:p>
            <a:r>
              <a:rPr lang="hu-HU" dirty="0" smtClean="0"/>
              <a:t>RS-485 kapcsolat PC felé </a:t>
            </a:r>
          </a:p>
          <a:p>
            <a:r>
              <a:rPr lang="hu-HU" dirty="0" smtClean="0"/>
              <a:t>GPRS adatkapcsolat FTP szerver felé-&gt; webes megjelenítés</a:t>
            </a:r>
          </a:p>
          <a:p>
            <a:r>
              <a:rPr lang="hu-HU" dirty="0" smtClean="0"/>
              <a:t>Adatok METAR formátumú megjelenítése</a:t>
            </a:r>
          </a:p>
          <a:p>
            <a:r>
              <a:rPr lang="hu-HU" dirty="0" err="1" smtClean="0"/>
              <a:t>Loggol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4289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ikai terv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3567275"/>
              </p:ext>
            </p:extLst>
          </p:nvPr>
        </p:nvGraphicFramePr>
        <p:xfrm>
          <a:off x="-117695" y="1003512"/>
          <a:ext cx="9261695" cy="5513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églalap 4"/>
          <p:cNvSpPr/>
          <p:nvPr/>
        </p:nvSpPr>
        <p:spPr>
          <a:xfrm>
            <a:off x="724277" y="5694630"/>
            <a:ext cx="378887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hu-HU" sz="1600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ros</a:t>
            </a:r>
            <a:r>
              <a:rPr lang="hu-HU" sz="16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– 	I</a:t>
            </a:r>
            <a:r>
              <a:rPr lang="hu-HU" sz="1600" baseline="300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2</a:t>
            </a:r>
            <a:r>
              <a:rPr lang="hu-HU" sz="16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 kommunikáció</a:t>
            </a:r>
          </a:p>
          <a:p>
            <a:pPr>
              <a:spcAft>
                <a:spcPts val="0"/>
              </a:spcAft>
            </a:pPr>
            <a:r>
              <a:rPr lang="hu-HU" sz="1600" dirty="0" smtClean="0">
                <a:solidFill>
                  <a:srgbClr val="538135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Zöld 	</a:t>
            </a:r>
            <a:r>
              <a:rPr lang="hu-HU" sz="16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	Soros adatátvitel</a:t>
            </a:r>
          </a:p>
          <a:p>
            <a:pPr>
              <a:spcAft>
                <a:spcPts val="0"/>
              </a:spcAft>
            </a:pPr>
            <a:r>
              <a:rPr lang="hu-HU" sz="1600" dirty="0" smtClean="0">
                <a:solidFill>
                  <a:srgbClr val="7030A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la</a:t>
            </a:r>
            <a:r>
              <a:rPr lang="hu-HU" sz="16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– 	1-wire</a:t>
            </a:r>
          </a:p>
          <a:p>
            <a:pPr>
              <a:spcAft>
                <a:spcPts val="0"/>
              </a:spcAft>
            </a:pPr>
            <a:r>
              <a:rPr lang="hu-HU" sz="16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ehér 	– 	Analóg/egyéb</a:t>
            </a:r>
            <a:endParaRPr lang="hu-HU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20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izikai </a:t>
            </a:r>
            <a:r>
              <a:rPr lang="hu-HU" dirty="0" err="1" smtClean="0"/>
              <a:t>rendzserterv</a:t>
            </a:r>
            <a:endParaRPr lang="hu-H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"/>
            <a:ext cx="43456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380092"/>
              </p:ext>
            </p:extLst>
          </p:nvPr>
        </p:nvGraphicFramePr>
        <p:xfrm>
          <a:off x="755965" y="1315187"/>
          <a:ext cx="7953469" cy="5619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132628" imgH="8465653" progId="Visio.Drawing.11">
                  <p:embed/>
                </p:oleObj>
              </mc:Choice>
              <mc:Fallback>
                <p:oleObj name="Visio" r:id="rId3" imgW="7132628" imgH="84656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965" y="1315187"/>
                        <a:ext cx="7953469" cy="5619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75523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CU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73876"/>
            <a:ext cx="7772400" cy="4813300"/>
          </a:xfrm>
        </p:spPr>
        <p:txBody>
          <a:bodyPr/>
          <a:lstStyle/>
          <a:p>
            <a:r>
              <a:rPr lang="hu-HU" dirty="0" smtClean="0"/>
              <a:t>PIC18F25k22</a:t>
            </a:r>
          </a:p>
          <a:p>
            <a:r>
              <a:rPr lang="hu-HU" dirty="0" smtClean="0"/>
              <a:t>Órajel frekvencia: 64Mhz (4x PLL) jelenleg 16Mhz</a:t>
            </a:r>
          </a:p>
          <a:p>
            <a:r>
              <a:rPr lang="hu-HU" dirty="0" smtClean="0"/>
              <a:t>Programmemória: </a:t>
            </a:r>
            <a:r>
              <a:rPr lang="hu-HU" dirty="0" smtClean="0"/>
              <a:t>32kByte</a:t>
            </a:r>
            <a:endParaRPr lang="hu-HU" dirty="0" smtClean="0"/>
          </a:p>
          <a:p>
            <a:r>
              <a:rPr lang="hu-HU" dirty="0" smtClean="0"/>
              <a:t>SRAM:1536Byte</a:t>
            </a:r>
          </a:p>
          <a:p>
            <a:r>
              <a:rPr lang="hu-HU" dirty="0" smtClean="0"/>
              <a:t>Fontosabb perifériák</a:t>
            </a:r>
          </a:p>
          <a:p>
            <a:pPr lvl="1"/>
            <a:r>
              <a:rPr lang="hu-HU" dirty="0" smtClean="0"/>
              <a:t>2db EUSART</a:t>
            </a:r>
          </a:p>
          <a:p>
            <a:pPr lvl="1"/>
            <a:r>
              <a:rPr lang="hu-HU" dirty="0" smtClean="0"/>
              <a:t>2db MSSP -&gt; I2C SPI</a:t>
            </a:r>
          </a:p>
          <a:p>
            <a:pPr lvl="1"/>
            <a:r>
              <a:rPr lang="hu-HU" dirty="0" smtClean="0"/>
              <a:t>19ch 10bites ADC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9579" y="3380526"/>
            <a:ext cx="28575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áratartalom szenzo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DHT22</a:t>
            </a:r>
          </a:p>
          <a:p>
            <a:r>
              <a:rPr lang="hu-HU" dirty="0" err="1" smtClean="0"/>
              <a:t>One-wire</a:t>
            </a:r>
            <a:r>
              <a:rPr lang="hu-HU" dirty="0" smtClean="0"/>
              <a:t> </a:t>
            </a:r>
            <a:r>
              <a:rPr lang="hu-HU" dirty="0" smtClean="0"/>
              <a:t>jellegű </a:t>
            </a:r>
            <a:r>
              <a:rPr lang="hu-HU" dirty="0" smtClean="0"/>
              <a:t>kommunikáció</a:t>
            </a:r>
            <a:endParaRPr lang="hu-HU" dirty="0" smtClean="0"/>
          </a:p>
          <a:p>
            <a:r>
              <a:rPr lang="hu-HU" dirty="0" smtClean="0"/>
              <a:t>Mérési bizonytalanság: +-5%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019739" y="3160624"/>
            <a:ext cx="3413156" cy="2955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67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nyomás szenzo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Bosch BMP 180</a:t>
            </a:r>
          </a:p>
          <a:p>
            <a:r>
              <a:rPr lang="hu-HU" dirty="0" smtClean="0"/>
              <a:t>Mérési bizonytalanság +-0.12hPa</a:t>
            </a:r>
          </a:p>
          <a:p>
            <a:r>
              <a:rPr lang="hu-HU" dirty="0" smtClean="0"/>
              <a:t>Modulszerűen beépítve</a:t>
            </a:r>
          </a:p>
          <a:p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1773" y="2829916"/>
            <a:ext cx="3457575" cy="3381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64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S-485 kommunik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123990"/>
            <a:ext cx="7772400" cy="4813300"/>
          </a:xfrm>
        </p:spPr>
        <p:txBody>
          <a:bodyPr/>
          <a:lstStyle/>
          <a:p>
            <a:r>
              <a:rPr lang="hu-HU" dirty="0" err="1" smtClean="0"/>
              <a:t>PC-vel</a:t>
            </a:r>
            <a:r>
              <a:rPr lang="hu-HU" dirty="0" smtClean="0"/>
              <a:t> való kapcsolattartásra/hibakeresésre</a:t>
            </a:r>
          </a:p>
          <a:p>
            <a:r>
              <a:rPr lang="hu-HU" dirty="0" err="1" smtClean="0"/>
              <a:t>Baud-rate</a:t>
            </a:r>
            <a:r>
              <a:rPr lang="hu-HU" dirty="0" smtClean="0"/>
              <a:t>: 19200</a:t>
            </a:r>
          </a:p>
          <a:p>
            <a:r>
              <a:rPr lang="hu-HU" dirty="0" smtClean="0"/>
              <a:t>8N1 </a:t>
            </a:r>
          </a:p>
          <a:p>
            <a:r>
              <a:rPr lang="hu-HU" dirty="0" smtClean="0"/>
              <a:t>Hibadetektálás és javítás nem szükséges</a:t>
            </a:r>
            <a:endParaRPr lang="hu-HU" dirty="0"/>
          </a:p>
        </p:txBody>
      </p:sp>
      <p:graphicFrame>
        <p:nvGraphicFramePr>
          <p:cNvPr id="4" name="Tábláza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5439738"/>
              </p:ext>
            </p:extLst>
          </p:nvPr>
        </p:nvGraphicFramePr>
        <p:xfrm>
          <a:off x="2001982" y="4766694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8820"/>
                <a:gridCol w="718820"/>
                <a:gridCol w="719455"/>
                <a:gridCol w="719455"/>
                <a:gridCol w="719455"/>
                <a:gridCol w="719455"/>
                <a:gridCol w="719455"/>
                <a:gridCol w="71945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1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5960564"/>
              </p:ext>
            </p:extLst>
          </p:nvPr>
        </p:nvGraphicFramePr>
        <p:xfrm>
          <a:off x="2001982" y="5013609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8820"/>
                <a:gridCol w="718820"/>
                <a:gridCol w="719455"/>
                <a:gridCol w="719455"/>
                <a:gridCol w="719455"/>
                <a:gridCol w="719455"/>
                <a:gridCol w="719455"/>
                <a:gridCol w="71945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1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áblázat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416505"/>
              </p:ext>
            </p:extLst>
          </p:nvPr>
        </p:nvGraphicFramePr>
        <p:xfrm>
          <a:off x="2001982" y="5245892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8820"/>
                <a:gridCol w="718820"/>
                <a:gridCol w="719455"/>
                <a:gridCol w="719455"/>
                <a:gridCol w="719455"/>
                <a:gridCol w="719455"/>
                <a:gridCol w="719455"/>
                <a:gridCol w="71945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0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1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>
                          <a:effectLst/>
                        </a:rPr>
                        <a:t>1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ábláza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1448835"/>
              </p:ext>
            </p:extLst>
          </p:nvPr>
        </p:nvGraphicFramePr>
        <p:xfrm>
          <a:off x="2001982" y="5477902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8820"/>
                <a:gridCol w="503555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R/</a:t>
                      </a:r>
                      <a:r>
                        <a:rPr lang="hu-HU" sz="1100" u="sng" dirty="0">
                          <a:effectLst/>
                        </a:rPr>
                        <a:t>W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ID(6-127)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ábláza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8234269"/>
              </p:ext>
            </p:extLst>
          </p:nvPr>
        </p:nvGraphicFramePr>
        <p:xfrm>
          <a:off x="2001982" y="5718411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8820"/>
                <a:gridCol w="503555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1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REGISTER SELECT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ábláza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102950"/>
              </p:ext>
            </p:extLst>
          </p:nvPr>
        </p:nvGraphicFramePr>
        <p:xfrm>
          <a:off x="2001982" y="5946755"/>
          <a:ext cx="5754370" cy="167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8850"/>
                <a:gridCol w="958850"/>
                <a:gridCol w="958850"/>
                <a:gridCol w="958850"/>
                <a:gridCol w="959485"/>
                <a:gridCol w="95948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START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CONTROL1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CONTROL2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DATA 0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DATA n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1100" dirty="0">
                          <a:effectLst/>
                        </a:rPr>
                        <a:t>STOP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457200" y="4382333"/>
            <a:ext cx="3089564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ret és a vezérlőbájtok felépítése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RT bájt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bájt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K bájt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OL bájt 1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OL bájt 2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altLang="hu-H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ret felépítése:</a:t>
            </a:r>
            <a:endParaRPr kumimoji="0" lang="hu-HU" altLang="hu-H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0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élirány mér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icsi mechanikai ellenállás szükséges-&gt;</a:t>
            </a:r>
            <a:r>
              <a:rPr lang="hu-HU" strike="sngStrike" dirty="0" smtClean="0"/>
              <a:t>Mechanikus enkóderek</a:t>
            </a:r>
          </a:p>
          <a:p>
            <a:r>
              <a:rPr lang="hu-HU" dirty="0" smtClean="0"/>
              <a:t>Megvalósítás:Mágneses abszolút szöghelyzet-érzékelővel</a:t>
            </a:r>
          </a:p>
          <a:p>
            <a:r>
              <a:rPr lang="hu-HU" dirty="0" smtClean="0"/>
              <a:t>Hall-effektus</a:t>
            </a:r>
          </a:p>
          <a:p>
            <a:r>
              <a:rPr lang="hu-HU" dirty="0" smtClean="0"/>
              <a:t>AMS AS5040	„10bites” PWM kimenet, de sok más interfész is</a:t>
            </a:r>
          </a:p>
          <a:p>
            <a:r>
              <a:rPr lang="hu-HU" dirty="0" smtClean="0"/>
              <a:t>Neodímium mágnes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2407" y="-101600"/>
            <a:ext cx="4429125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7748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Égi">
  <a:themeElements>
    <a:clrScheme name="Égi">
      <a:dk1>
        <a:sysClr val="windowText" lastClr="000000"/>
      </a:dk1>
      <a:lt1>
        <a:sysClr val="window" lastClr="FFFFFF"/>
      </a:lt1>
      <a:dk2>
        <a:srgbClr val="16476F"/>
      </a:dk2>
      <a:lt2>
        <a:srgbClr val="EBEBEB"/>
      </a:lt2>
      <a:accent1>
        <a:srgbClr val="E5B458"/>
      </a:accent1>
      <a:accent2>
        <a:srgbClr val="F77754"/>
      </a:accent2>
      <a:accent3>
        <a:srgbClr val="D8507E"/>
      </a:accent3>
      <a:accent4>
        <a:srgbClr val="BC70EE"/>
      </a:accent4>
      <a:accent5>
        <a:srgbClr val="3CA2E2"/>
      </a:accent5>
      <a:accent6>
        <a:srgbClr val="91BF77"/>
      </a:accent6>
      <a:hlink>
        <a:srgbClr val="71DDAB"/>
      </a:hlink>
      <a:folHlink>
        <a:srgbClr val="A6E4C7"/>
      </a:folHlink>
    </a:clrScheme>
    <a:fontScheme name="Égi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Égi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B36E0D05-787B-4C61-8268-2D6C1FBEDA3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52[[fn=Égi]]</Template>
  <TotalTime>507</TotalTime>
  <Words>292</Words>
  <Application>Microsoft Office PowerPoint</Application>
  <PresentationFormat>Diavetítés a képernyőre (4:3 oldalarány)</PresentationFormat>
  <Paragraphs>126</Paragraphs>
  <Slides>16</Slides>
  <Notes>0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Times New Roman</vt:lpstr>
      <vt:lpstr>Égi</vt:lpstr>
      <vt:lpstr>Microsoft Visio Drawing</vt:lpstr>
      <vt:lpstr>Időjárás állomás gsm kapcsolattal</vt:lpstr>
      <vt:lpstr>Tervezett funkciók</vt:lpstr>
      <vt:lpstr>Logikai terv</vt:lpstr>
      <vt:lpstr>Fizikai rendzserterv</vt:lpstr>
      <vt:lpstr>MCU</vt:lpstr>
      <vt:lpstr>Páratartalom szenzor</vt:lpstr>
      <vt:lpstr>Légnyomás szenzor</vt:lpstr>
      <vt:lpstr>RS-485 kommunikáció</vt:lpstr>
      <vt:lpstr>Szélirány mérése</vt:lpstr>
      <vt:lpstr>Szélsebesség mérése</vt:lpstr>
      <vt:lpstr>Széladatgyűjtő egység</vt:lpstr>
      <vt:lpstr>Fizikai modell</vt:lpstr>
      <vt:lpstr>Központi egység</vt:lpstr>
      <vt:lpstr>Következő feladatok</vt:lpstr>
      <vt:lpstr>Projekt során elkövetett hibák</vt:lpstr>
      <vt:lpstr>Köszönöm a figyelmet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őjárás állomás gsm kommunikációval</dc:title>
  <dc:creator>Miki</dc:creator>
  <cp:lastModifiedBy>Miki</cp:lastModifiedBy>
  <cp:revision>22</cp:revision>
  <dcterms:created xsi:type="dcterms:W3CDTF">2016-04-03T20:07:37Z</dcterms:created>
  <dcterms:modified xsi:type="dcterms:W3CDTF">2016-05-08T21:28:38Z</dcterms:modified>
</cp:coreProperties>
</file>